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Pr="003548A8" w:rsidRDefault="009408A5" w:rsidP="009408A5">
      <w:pPr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9408A5" w:rsidP="009408A5">
      <w:pPr>
        <w:pStyle w:val="Title"/>
        <w:jc w:val="right"/>
        <w:rPr>
          <w:lang w:val="en-US"/>
        </w:rPr>
      </w:pPr>
    </w:p>
    <w:p w:rsidR="009408A5" w:rsidRDefault="0027715E" w:rsidP="009408A5">
      <w:pPr>
        <w:pStyle w:val="Title"/>
        <w:jc w:val="right"/>
        <w:rPr>
          <w:lang w:val="en-US"/>
        </w:rPr>
      </w:pPr>
      <w:r>
        <w:rPr>
          <w:lang w:val="en-US"/>
        </w:rPr>
        <w:t>Thiết kế Giao diện</w:t>
      </w:r>
      <w:r w:rsidR="009408A5">
        <w:rPr>
          <w:lang w:val="en-US"/>
        </w:rPr>
        <w:t xml:space="preserve"> </w:t>
      </w:r>
      <w:r w:rsidR="009408A5">
        <w:rPr>
          <w:color w:val="0000FF"/>
          <w:lang w:val="en-US"/>
        </w:rPr>
        <w:t>Quản lý kho hàng</w:t>
      </w:r>
    </w:p>
    <w:p w:rsidR="009408A5" w:rsidRPr="007A1DE8" w:rsidRDefault="009408A5" w:rsidP="009408A5">
      <w:pPr>
        <w:rPr>
          <w:lang w:val="en-US"/>
        </w:rPr>
      </w:pPr>
    </w:p>
    <w:p w:rsidR="009408A5" w:rsidRPr="007A1DE8" w:rsidRDefault="009408A5" w:rsidP="009408A5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C854B4">
        <w:rPr>
          <w:rFonts w:ascii="Arial" w:hAnsi="Arial"/>
          <w:color w:val="0000FF"/>
          <w:sz w:val="34"/>
          <w:szCs w:val="30"/>
          <w:lang w:val="en-US"/>
        </w:rPr>
        <w:t>2</w:t>
      </w:r>
      <w:r w:rsidRPr="003548A8">
        <w:rPr>
          <w:rFonts w:ascii="Arial" w:hAnsi="Arial"/>
          <w:color w:val="0000FF"/>
          <w:sz w:val="34"/>
          <w:szCs w:val="30"/>
          <w:lang w:val="en-US"/>
        </w:rPr>
        <w:t>.</w:t>
      </w:r>
      <w:r>
        <w:rPr>
          <w:rFonts w:ascii="Arial" w:hAnsi="Arial"/>
          <w:color w:val="0000FF"/>
          <w:sz w:val="34"/>
          <w:szCs w:val="30"/>
          <w:lang w:val="en-US"/>
        </w:rPr>
        <w:t>0</w:t>
      </w:r>
    </w:p>
    <w:p w:rsidR="009408A5" w:rsidRDefault="009408A5" w:rsidP="009408A5">
      <w:pPr>
        <w:pStyle w:val="Title"/>
        <w:jc w:val="both"/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Default="009408A5" w:rsidP="009408A5">
      <w:pPr>
        <w:rPr>
          <w:lang w:val="en-US"/>
        </w:rPr>
      </w:pPr>
    </w:p>
    <w:p w:rsidR="009408A5" w:rsidRPr="003548A8" w:rsidRDefault="009408A5" w:rsidP="009408A5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9408A5" w:rsidRPr="003548A8" w:rsidRDefault="009408A5" w:rsidP="009408A5">
      <w:pPr>
        <w:jc w:val="center"/>
        <w:rPr>
          <w:sz w:val="30"/>
          <w:szCs w:val="30"/>
          <w:lang w:val="en-US"/>
        </w:rPr>
        <w:sectPr w:rsidR="009408A5" w:rsidRPr="003548A8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1241444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Nguyễn Thị Yến</w:t>
      </w:r>
    </w:p>
    <w:p w:rsidR="009408A5" w:rsidRPr="007A1DE8" w:rsidRDefault="009408A5" w:rsidP="009408A5">
      <w:pPr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</w:p>
    <w:p w:rsidR="009408A5" w:rsidRPr="007A1DE8" w:rsidRDefault="009408A5" w:rsidP="009408A5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093"/>
        <w:gridCol w:w="1363"/>
        <w:gridCol w:w="3744"/>
        <w:gridCol w:w="2304"/>
      </w:tblGrid>
      <w:tr w:rsidR="009408A5" w:rsidRPr="007A1DE8" w:rsidTr="00B7724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Tác giả</w:t>
            </w:r>
          </w:p>
        </w:tc>
      </w:tr>
      <w:tr w:rsidR="009408A5" w:rsidRPr="000C0CA8" w:rsidTr="00B7724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3737" w:rsidP="00943737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9/3</w:t>
            </w:r>
            <w:r w:rsidR="009408A5">
              <w:rPr>
                <w:rFonts w:eastAsia="SimSun"/>
                <w:color w:val="0000FF"/>
                <w:lang w:val="en-US"/>
              </w:rPr>
              <w:t>/201</w:t>
            </w:r>
            <w:r>
              <w:rPr>
                <w:rFonts w:eastAsia="SimSun"/>
                <w:color w:val="0000FF"/>
                <w:lang w:val="en-US"/>
              </w:rPr>
              <w:t>4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7724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7628A" w:rsidRDefault="00C3560D" w:rsidP="002527B7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 xml:space="preserve">Thiết kế </w:t>
            </w:r>
            <w:r w:rsidR="002527B7">
              <w:rPr>
                <w:rFonts w:eastAsia="SimSun"/>
                <w:color w:val="0000FF"/>
                <w:lang w:val="en-US"/>
              </w:rPr>
              <w:t>giao diệ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7724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Nguyễn Thị Yến</w:t>
            </w:r>
          </w:p>
        </w:tc>
      </w:tr>
      <w:tr w:rsidR="009408A5" w:rsidRPr="007A1DE8" w:rsidTr="00B7724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3737" w:rsidP="00B7724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9/3/2014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9408A5" w:rsidP="00B77241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2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7628A" w:rsidRDefault="009408A5" w:rsidP="00B7724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Chỉnh sửa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3548A8" w:rsidRDefault="002527B7" w:rsidP="00B77241">
            <w:pPr>
              <w:keepLines/>
              <w:spacing w:after="120"/>
              <w:jc w:val="both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Nguyễn Thị Yến</w:t>
            </w:r>
          </w:p>
        </w:tc>
      </w:tr>
      <w:tr w:rsidR="009408A5" w:rsidRPr="007A1DE8" w:rsidTr="00B7724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9408A5" w:rsidRPr="007A1DE8" w:rsidTr="00B77241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08A5" w:rsidRPr="007A1DE8" w:rsidRDefault="009408A5" w:rsidP="00B77241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9408A5" w:rsidRDefault="009408A5" w:rsidP="009408A5">
      <w:pPr>
        <w:pStyle w:val="Title"/>
        <w:jc w:val="both"/>
        <w:rPr>
          <w:lang w:val="en-US"/>
        </w:rPr>
      </w:pPr>
    </w:p>
    <w:p w:rsidR="009408A5" w:rsidRDefault="009408A5" w:rsidP="009408A5">
      <w:pPr>
        <w:pStyle w:val="Title"/>
        <w:rPr>
          <w:lang w:val="en-US"/>
        </w:rPr>
      </w:pPr>
      <w:r>
        <w:br w:type="page"/>
      </w:r>
    </w:p>
    <w:p w:rsidR="00FF560A" w:rsidRDefault="00FF560A" w:rsidP="00FF560A">
      <w:pPr>
        <w:pStyle w:val="Title"/>
        <w:rPr>
          <w:lang w:val="en-US"/>
        </w:rPr>
      </w:pPr>
      <w:r>
        <w:rPr>
          <w:lang w:val="en-US"/>
        </w:rPr>
        <w:lastRenderedPageBreak/>
        <w:t>Mục lục</w:t>
      </w:r>
    </w:p>
    <w:p w:rsidR="004D29BE" w:rsidRDefault="00FF560A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82270157" w:history="1">
        <w:r w:rsidR="004D29BE" w:rsidRPr="00DD3E00">
          <w:rPr>
            <w:rStyle w:val="Hyperlink"/>
            <w:noProof/>
          </w:rPr>
          <w:t>1.</w:t>
        </w:r>
        <w:r w:rsidR="004D29BE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D29BE" w:rsidRPr="00DD3E00">
          <w:rPr>
            <w:rStyle w:val="Hyperlink"/>
            <w:noProof/>
          </w:rPr>
          <w:t>Danh sách các màn hình</w:t>
        </w:r>
        <w:r w:rsidR="004D29BE">
          <w:rPr>
            <w:noProof/>
            <w:webHidden/>
          </w:rPr>
          <w:tab/>
        </w:r>
        <w:r w:rsidR="004D29BE">
          <w:rPr>
            <w:noProof/>
            <w:webHidden/>
          </w:rPr>
          <w:fldChar w:fldCharType="begin"/>
        </w:r>
        <w:r w:rsidR="004D29BE">
          <w:rPr>
            <w:noProof/>
            <w:webHidden/>
          </w:rPr>
          <w:instrText xml:space="preserve"> PAGEREF _Toc382270157 \h </w:instrText>
        </w:r>
        <w:r w:rsidR="004D29BE">
          <w:rPr>
            <w:noProof/>
            <w:webHidden/>
          </w:rPr>
        </w:r>
        <w:r w:rsidR="004D29BE">
          <w:rPr>
            <w:noProof/>
            <w:webHidden/>
          </w:rPr>
          <w:fldChar w:fldCharType="separate"/>
        </w:r>
        <w:r w:rsidR="004D29BE">
          <w:rPr>
            <w:noProof/>
            <w:webHidden/>
          </w:rPr>
          <w:t>3</w:t>
        </w:r>
        <w:r w:rsidR="004D29BE">
          <w:rPr>
            <w:noProof/>
            <w:webHidden/>
          </w:rPr>
          <w:fldChar w:fldCharType="end"/>
        </w:r>
      </w:hyperlink>
    </w:p>
    <w:p w:rsidR="004D29BE" w:rsidRDefault="004D29BE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58" w:history="1">
        <w:r w:rsidRPr="00DD3E00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</w:rPr>
          <w:t>Mô tả chi tiết mỗi màn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59" w:history="1">
        <w:r w:rsidRPr="00DD3E00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Màn hình Đăng nhậ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0" w:history="1">
        <w:r w:rsidRPr="00DD3E00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Màn hình Trang ch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1" w:history="1">
        <w:r w:rsidRPr="00DD3E00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Màn hình Đơn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2" w:history="1">
        <w:r w:rsidRPr="00DD3E00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Màn hình Quản lý đơn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3" w:history="1">
        <w:r w:rsidRPr="00DD3E00">
          <w:rPr>
            <w:rStyle w:val="Hyperlink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Nhập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4" w:history="1">
        <w:r w:rsidRPr="00DD3E00">
          <w:rPr>
            <w:rStyle w:val="Hyperlink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nhập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5" w:history="1">
        <w:r w:rsidRPr="00DD3E00">
          <w:rPr>
            <w:rStyle w:val="Hyperlink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Xuất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6" w:history="1">
        <w:r w:rsidRPr="00DD3E00">
          <w:rPr>
            <w:rStyle w:val="Hyperlink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xuất hà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7" w:history="1">
        <w:r w:rsidRPr="00DD3E00">
          <w:rPr>
            <w:rStyle w:val="Hyperlink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loại phiếu xuấ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8" w:history="1">
        <w:r w:rsidRPr="00DD3E00">
          <w:rPr>
            <w:rStyle w:val="Hyperlink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sản phẩ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69" w:history="1">
        <w:r w:rsidRPr="00DD3E00">
          <w:rPr>
            <w:rStyle w:val="Hyperlink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loại sản phẩ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0" w:history="1">
        <w:r w:rsidRPr="00DD3E00">
          <w:rPr>
            <w:rStyle w:val="Hyperlink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thành viê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1" w:history="1">
        <w:r w:rsidRPr="00DD3E00">
          <w:rPr>
            <w:rStyle w:val="Hyperlink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chi tiết thành viê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2" w:history="1">
        <w:r w:rsidRPr="00DD3E00">
          <w:rPr>
            <w:rStyle w:val="Hyperlink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nhân viê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3" w:history="1">
        <w:r w:rsidRPr="00DD3E00">
          <w:rPr>
            <w:rStyle w:val="Hyperlink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Chi tiết nhân viê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4" w:history="1">
        <w:r w:rsidRPr="00DD3E00">
          <w:rPr>
            <w:rStyle w:val="Hyperlink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Quản lý tham s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29BE" w:rsidRDefault="004D29BE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2270175" w:history="1">
        <w:r w:rsidRPr="00DD3E00">
          <w:rPr>
            <w:rStyle w:val="Hyperlink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Pr="00DD3E00">
          <w:rPr>
            <w:rStyle w:val="Hyperlink"/>
            <w:noProof/>
            <w:lang w:val="en-US"/>
          </w:rPr>
          <w:t>Chọn sản phẩ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270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F560A" w:rsidRDefault="00FF560A" w:rsidP="00FF560A">
      <w:pPr>
        <w:pStyle w:val="BodyText"/>
        <w:rPr>
          <w:lang w:val="en-US"/>
        </w:rPr>
      </w:pPr>
      <w:r>
        <w:rPr>
          <w:lang w:val="en-US"/>
        </w:rPr>
        <w:fldChar w:fldCharType="end"/>
      </w:r>
    </w:p>
    <w:p w:rsidR="00FF560A" w:rsidRDefault="00FF560A" w:rsidP="00FF560A">
      <w:pPr>
        <w:pStyle w:val="Heading1"/>
      </w:pPr>
      <w:r>
        <w:br w:type="page"/>
      </w:r>
      <w:bookmarkStart w:id="0" w:name="_Toc382270157"/>
      <w:r>
        <w:lastRenderedPageBreak/>
        <w:t>Danh sách các màn hình</w:t>
      </w:r>
      <w:bookmarkEnd w:id="0"/>
    </w:p>
    <w:tbl>
      <w:tblPr>
        <w:tblW w:w="9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8"/>
        <w:gridCol w:w="2976"/>
        <w:gridCol w:w="5302"/>
      </w:tblGrid>
      <w:tr w:rsidR="00FF560A" w:rsidTr="009932E5">
        <w:tc>
          <w:tcPr>
            <w:tcW w:w="828" w:type="dxa"/>
            <w:shd w:val="clear" w:color="auto" w:fill="auto"/>
          </w:tcPr>
          <w:p w:rsidR="00FF560A" w:rsidRDefault="00FF560A" w:rsidP="009932E5">
            <w:pPr>
              <w:pStyle w:val="BodyText"/>
              <w:spacing w:after="0" w:line="240" w:lineRule="auto"/>
              <w:ind w:left="180"/>
            </w:pPr>
            <w:r>
              <w:t>STT</w:t>
            </w:r>
          </w:p>
        </w:tc>
        <w:tc>
          <w:tcPr>
            <w:tcW w:w="2976" w:type="dxa"/>
            <w:shd w:val="clear" w:color="auto" w:fill="auto"/>
          </w:tcPr>
          <w:p w:rsidR="00FF560A" w:rsidRDefault="00FF560A" w:rsidP="00B77241">
            <w:pPr>
              <w:pStyle w:val="BodyText"/>
              <w:spacing w:after="0" w:line="240" w:lineRule="auto"/>
            </w:pPr>
            <w:r>
              <w:t>Tên màn hình</w:t>
            </w:r>
          </w:p>
        </w:tc>
        <w:tc>
          <w:tcPr>
            <w:tcW w:w="5302" w:type="dxa"/>
            <w:shd w:val="clear" w:color="auto" w:fill="auto"/>
          </w:tcPr>
          <w:p w:rsidR="00FF560A" w:rsidRDefault="00FF560A" w:rsidP="00B77241">
            <w:pPr>
              <w:pStyle w:val="BodyText"/>
              <w:spacing w:after="0" w:line="240" w:lineRule="auto"/>
            </w:pPr>
            <w:r>
              <w:t>Ý nghĩa/Ghi chú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976" w:type="dxa"/>
            <w:shd w:val="clear" w:color="auto" w:fill="auto"/>
          </w:tcPr>
          <w:p w:rsidR="007F78FF" w:rsidRPr="00E96DCE" w:rsidRDefault="000216C0" w:rsidP="00B7724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Đăng nhập</w:t>
            </w:r>
          </w:p>
        </w:tc>
        <w:tc>
          <w:tcPr>
            <w:tcW w:w="5302" w:type="dxa"/>
            <w:shd w:val="clear" w:color="auto" w:fill="auto"/>
          </w:tcPr>
          <w:p w:rsidR="007F78FF" w:rsidRPr="00E96DCE" w:rsidRDefault="00482959" w:rsidP="00B7724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N</w:t>
            </w:r>
            <w:r w:rsidR="007F78FF">
              <w:rPr>
                <w:szCs w:val="26"/>
                <w:lang w:val="en-US"/>
              </w:rPr>
              <w:t xml:space="preserve">hận thông tin </w:t>
            </w:r>
            <w:r>
              <w:rPr>
                <w:szCs w:val="26"/>
                <w:lang w:val="en-US"/>
              </w:rPr>
              <w:t xml:space="preserve">tài khoản </w:t>
            </w:r>
            <w:r w:rsidR="007F78FF">
              <w:rPr>
                <w:szCs w:val="26"/>
                <w:lang w:val="en-US"/>
              </w:rPr>
              <w:t>từ người dùng nhập vào</w:t>
            </w:r>
          </w:p>
        </w:tc>
      </w:tr>
      <w:tr w:rsidR="000216C0" w:rsidTr="009932E5">
        <w:tc>
          <w:tcPr>
            <w:tcW w:w="828" w:type="dxa"/>
            <w:shd w:val="clear" w:color="auto" w:fill="auto"/>
          </w:tcPr>
          <w:p w:rsidR="000216C0" w:rsidRPr="00451108" w:rsidRDefault="000216C0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976" w:type="dxa"/>
            <w:shd w:val="clear" w:color="auto" w:fill="auto"/>
          </w:tcPr>
          <w:p w:rsidR="000216C0" w:rsidRPr="00E96DCE" w:rsidRDefault="000216C0" w:rsidP="00B7724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Trang chủ</w:t>
            </w:r>
          </w:p>
        </w:tc>
        <w:tc>
          <w:tcPr>
            <w:tcW w:w="5302" w:type="dxa"/>
            <w:shd w:val="clear" w:color="auto" w:fill="auto"/>
          </w:tcPr>
          <w:p w:rsidR="000216C0" w:rsidRPr="00FA0968" w:rsidRDefault="000216C0" w:rsidP="00B77241">
            <w:pPr>
              <w:rPr>
                <w:szCs w:val="26"/>
                <w:lang w:val="en-US"/>
              </w:rPr>
            </w:pPr>
            <w:r>
              <w:rPr>
                <w:szCs w:val="26"/>
                <w:lang w:val="en-US"/>
              </w:rPr>
              <w:t>Hiển thị thông tin</w:t>
            </w:r>
            <w:r w:rsidR="00482959">
              <w:rPr>
                <w:szCs w:val="26"/>
                <w:lang w:val="en-US"/>
              </w:rPr>
              <w:t>, giao diện</w:t>
            </w:r>
            <w:r>
              <w:rPr>
                <w:szCs w:val="26"/>
                <w:lang w:val="en-US"/>
              </w:rPr>
              <w:t xml:space="preserve"> tổng quan của chương trình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Đơn 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đơn hà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 xml:space="preserve">Quản lý đơn </w:t>
            </w:r>
            <w:r w:rsidR="007F78FF">
              <w:rPr>
                <w:szCs w:val="26"/>
                <w:lang w:val="en-US"/>
              </w:rPr>
              <w:t>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đơn hà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976" w:type="dxa"/>
            <w:shd w:val="clear" w:color="auto" w:fill="auto"/>
          </w:tcPr>
          <w:p w:rsidR="007F78FF" w:rsidRDefault="000216C0" w:rsidP="00B77241">
            <w:r>
              <w:rPr>
                <w:szCs w:val="26"/>
                <w:lang w:val="en-US"/>
              </w:rPr>
              <w:t>Nhập 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phiếu nhập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5A516C">
            <w:r>
              <w:rPr>
                <w:szCs w:val="26"/>
                <w:lang w:val="en-US"/>
              </w:rPr>
              <w:t>Quản lý nhập 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phiếu nhập hà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Xuất 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xuất hà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xuất hàng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xuất hà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loại phiếu xuất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loại phiếu xuất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sản phẩm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sản phẩm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loại sản phẩm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loại sản phẩm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thành viên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thành viên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chi tiết thành viên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chi tiết thành viên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2976" w:type="dxa"/>
            <w:shd w:val="clear" w:color="auto" w:fill="auto"/>
          </w:tcPr>
          <w:p w:rsidR="007F78FF" w:rsidRDefault="00011C2F" w:rsidP="00B77241">
            <w:r>
              <w:rPr>
                <w:szCs w:val="26"/>
                <w:lang w:val="en-US"/>
              </w:rPr>
              <w:t>Quản lý nhân viên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nhân viên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2976" w:type="dxa"/>
            <w:shd w:val="clear" w:color="auto" w:fill="auto"/>
          </w:tcPr>
          <w:p w:rsidR="007F78FF" w:rsidRDefault="005A516C" w:rsidP="00B77241">
            <w:r>
              <w:rPr>
                <w:szCs w:val="26"/>
                <w:lang w:val="en-US"/>
              </w:rPr>
              <w:t>C</w:t>
            </w:r>
            <w:r w:rsidR="007F78FF">
              <w:rPr>
                <w:szCs w:val="26"/>
                <w:lang w:val="en-US"/>
              </w:rPr>
              <w:t>hi tiết nhân viên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quản lý chi tiết nhân viên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2976" w:type="dxa"/>
            <w:shd w:val="clear" w:color="auto" w:fill="auto"/>
          </w:tcPr>
          <w:p w:rsidR="007F78FF" w:rsidRDefault="005A09B5" w:rsidP="007F78FF">
            <w:r>
              <w:rPr>
                <w:szCs w:val="26"/>
                <w:lang w:val="en-US"/>
              </w:rPr>
              <w:t>Quản lý t</w:t>
            </w:r>
            <w:r w:rsidR="00011C2F">
              <w:rPr>
                <w:szCs w:val="26"/>
                <w:lang w:val="en-US"/>
              </w:rPr>
              <w:t>ham số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tham số của hệ thống </w:t>
            </w:r>
            <w:r w:rsidRPr="003A6FB6">
              <w:rPr>
                <w:szCs w:val="26"/>
                <w:lang w:val="en-US"/>
              </w:rPr>
              <w:t>và nhận thông tin từ người dùng nhập vào</w:t>
            </w:r>
          </w:p>
        </w:tc>
      </w:tr>
      <w:tr w:rsidR="007F78FF" w:rsidTr="009932E5">
        <w:tc>
          <w:tcPr>
            <w:tcW w:w="828" w:type="dxa"/>
            <w:shd w:val="clear" w:color="auto" w:fill="auto"/>
          </w:tcPr>
          <w:p w:rsidR="007F78FF" w:rsidRPr="00451108" w:rsidRDefault="007F78FF" w:rsidP="009932E5">
            <w:pPr>
              <w:pStyle w:val="BodyText"/>
              <w:spacing w:after="0" w:line="240" w:lineRule="auto"/>
              <w:ind w:left="180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976" w:type="dxa"/>
            <w:shd w:val="clear" w:color="auto" w:fill="auto"/>
          </w:tcPr>
          <w:p w:rsidR="007F78FF" w:rsidRDefault="005A09B5" w:rsidP="007F78FF">
            <w:r>
              <w:rPr>
                <w:szCs w:val="26"/>
                <w:lang w:val="en-US"/>
              </w:rPr>
              <w:t>Chọn s</w:t>
            </w:r>
            <w:r w:rsidR="007F78FF">
              <w:rPr>
                <w:szCs w:val="26"/>
                <w:lang w:val="en-US"/>
              </w:rPr>
              <w:t>ản phẩm</w:t>
            </w:r>
          </w:p>
        </w:tc>
        <w:tc>
          <w:tcPr>
            <w:tcW w:w="5302" w:type="dxa"/>
            <w:shd w:val="clear" w:color="auto" w:fill="auto"/>
          </w:tcPr>
          <w:p w:rsidR="007F78FF" w:rsidRDefault="007F78FF" w:rsidP="00B77241">
            <w:r w:rsidRPr="003A6FB6">
              <w:rPr>
                <w:szCs w:val="26"/>
                <w:lang w:val="en-US"/>
              </w:rPr>
              <w:t xml:space="preserve">Hiển thị dữ liệu </w:t>
            </w:r>
            <w:r>
              <w:rPr>
                <w:szCs w:val="26"/>
                <w:lang w:val="en-US"/>
              </w:rPr>
              <w:t xml:space="preserve">về sản phẩm hiện có </w:t>
            </w:r>
            <w:r w:rsidRPr="003A6FB6">
              <w:rPr>
                <w:szCs w:val="26"/>
                <w:lang w:val="en-US"/>
              </w:rPr>
              <w:t xml:space="preserve">và nhận thông tin từ người dùng </w:t>
            </w:r>
            <w:r>
              <w:rPr>
                <w:szCs w:val="26"/>
                <w:lang w:val="en-US"/>
              </w:rPr>
              <w:t>chọn</w:t>
            </w:r>
          </w:p>
        </w:tc>
      </w:tr>
    </w:tbl>
    <w:p w:rsidR="00482959" w:rsidRPr="00482959" w:rsidRDefault="00482959" w:rsidP="00482959">
      <w:pPr>
        <w:pStyle w:val="Heading1"/>
        <w:numPr>
          <w:ilvl w:val="0"/>
          <w:numId w:val="0"/>
        </w:numPr>
      </w:pPr>
    </w:p>
    <w:p w:rsidR="00FF560A" w:rsidRDefault="00FF560A" w:rsidP="00FF560A">
      <w:pPr>
        <w:pStyle w:val="Heading1"/>
      </w:pPr>
      <w:bookmarkStart w:id="1" w:name="_Toc382270158"/>
      <w:r>
        <w:t>Mô tả chi tiết mỗi màn hình</w:t>
      </w:r>
      <w:bookmarkEnd w:id="1"/>
    </w:p>
    <w:p w:rsidR="00FF560A" w:rsidRPr="005846B0" w:rsidRDefault="00FF560A" w:rsidP="005846B0">
      <w:pPr>
        <w:pStyle w:val="Heading2"/>
        <w:rPr>
          <w:lang w:val="en-US"/>
        </w:rPr>
      </w:pPr>
      <w:bookmarkStart w:id="2" w:name="_Toc382270159"/>
      <w:r w:rsidRPr="005846B0">
        <w:rPr>
          <w:lang w:val="en-US"/>
        </w:rPr>
        <w:t xml:space="preserve">Màn hình </w:t>
      </w:r>
      <w:r w:rsidR="005846B0">
        <w:rPr>
          <w:szCs w:val="26"/>
          <w:lang w:val="en-US"/>
        </w:rPr>
        <w:t>Đăng nhập</w:t>
      </w:r>
      <w:bookmarkEnd w:id="2"/>
    </w:p>
    <w:p w:rsidR="00B5679C" w:rsidRDefault="00BC2050" w:rsidP="00FF560A">
      <w:pPr>
        <w:spacing w:line="360" w:lineRule="auto"/>
        <w:rPr>
          <w:lang w:val="en-US"/>
        </w:rPr>
      </w:pPr>
      <w:r>
        <w:object w:dxaOrig="11220" w:dyaOrig="6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8pt;height:268.5pt" o:ole="">
            <v:imagedata r:id="rId8" o:title=""/>
          </v:shape>
          <o:OLEObject Type="Embed" ProgID="Visio.Drawing.11" ShapeID="_x0000_i1040" DrawAspect="Content" ObjectID="_1456012870" r:id="rId9"/>
        </w:object>
      </w:r>
    </w:p>
    <w:p w:rsidR="00BC2050" w:rsidRDefault="00BC2050" w:rsidP="00FF560A">
      <w:pPr>
        <w:spacing w:line="360" w:lineRule="auto"/>
        <w:rPr>
          <w:lang w:val="en-US"/>
        </w:rPr>
      </w:pPr>
    </w:p>
    <w:p w:rsidR="00BC2050" w:rsidRDefault="00BC2050" w:rsidP="00FF560A">
      <w:pPr>
        <w:spacing w:line="360" w:lineRule="auto"/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BC2050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C2050" w:rsidRPr="005F6A87" w:rsidRDefault="00BC2050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BC2050" w:rsidRPr="005F6A87" w:rsidRDefault="00BC2050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BC2050" w:rsidRPr="005F6A87" w:rsidRDefault="00BC2050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BC2050" w:rsidRPr="005F6A87" w:rsidRDefault="00BC2050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BC2050" w:rsidRPr="005F6A87" w:rsidRDefault="00BC2050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BC2050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C2050" w:rsidRPr="008A443D" w:rsidRDefault="00BC2050" w:rsidP="00D52B6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BC2050" w:rsidRPr="008A443D" w:rsidRDefault="00BC2050" w:rsidP="00D52B6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ho phép truy cập hệ thống</w:t>
            </w:r>
          </w:p>
        </w:tc>
        <w:tc>
          <w:tcPr>
            <w:tcW w:w="2021" w:type="pct"/>
            <w:vAlign w:val="center"/>
          </w:tcPr>
          <w:p w:rsidR="00BC2050" w:rsidRPr="002C57EB" w:rsidRDefault="00BC2050" w:rsidP="00BC2050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 xml:space="preserve">Khi người dùng </w:t>
            </w:r>
            <w:r>
              <w:rPr>
                <w:spacing w:val="8"/>
                <w:lang w:val="en-US"/>
              </w:rPr>
              <w:t>nhấp chọn nút Đăng Nhập</w:t>
            </w:r>
          </w:p>
        </w:tc>
        <w:tc>
          <w:tcPr>
            <w:tcW w:w="792" w:type="pct"/>
            <w:vAlign w:val="center"/>
          </w:tcPr>
          <w:p w:rsidR="00BC2050" w:rsidRDefault="00BC2050" w:rsidP="00E632A8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BC2050" w:rsidRDefault="00BC2050" w:rsidP="00D52B6E"/>
        </w:tc>
      </w:tr>
      <w:tr w:rsidR="00BC2050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C2050" w:rsidRDefault="00BC2050" w:rsidP="00D52B6E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BC2050" w:rsidRPr="00AB3535" w:rsidRDefault="00BC2050" w:rsidP="00112567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BC2050" w:rsidRPr="00AB3535" w:rsidRDefault="00BC2050" w:rsidP="00112567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BC2050" w:rsidRDefault="00BC2050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BC2050" w:rsidRDefault="00BC2050" w:rsidP="00D52B6E"/>
        </w:tc>
      </w:tr>
    </w:tbl>
    <w:p w:rsidR="00BC2050" w:rsidRPr="00BC2050" w:rsidRDefault="00BC2050" w:rsidP="00FF560A">
      <w:pPr>
        <w:spacing w:line="360" w:lineRule="auto"/>
        <w:rPr>
          <w:i/>
          <w:lang w:val="en-US"/>
        </w:rPr>
      </w:pPr>
    </w:p>
    <w:p w:rsidR="00FF560A" w:rsidRPr="005846B0" w:rsidRDefault="00FF560A" w:rsidP="005846B0">
      <w:pPr>
        <w:pStyle w:val="Heading2"/>
        <w:rPr>
          <w:lang w:val="en-US"/>
        </w:rPr>
      </w:pPr>
      <w:bookmarkStart w:id="3" w:name="_Toc382270160"/>
      <w:r w:rsidRPr="005846B0">
        <w:rPr>
          <w:lang w:val="en-US"/>
        </w:rPr>
        <w:t xml:space="preserve">Màn hình </w:t>
      </w:r>
      <w:r w:rsidR="005846B0">
        <w:rPr>
          <w:szCs w:val="26"/>
          <w:lang w:val="en-US"/>
        </w:rPr>
        <w:t>Trang chủ</w:t>
      </w:r>
      <w:bookmarkEnd w:id="3"/>
    </w:p>
    <w:p w:rsidR="00CC58BC" w:rsidRDefault="00987B4E" w:rsidP="00FF560A">
      <w:pPr>
        <w:spacing w:line="360" w:lineRule="auto"/>
        <w:rPr>
          <w:i/>
          <w:lang w:val="en-US"/>
        </w:rPr>
      </w:pPr>
      <w:r>
        <w:object w:dxaOrig="12184" w:dyaOrig="2067">
          <v:shape id="_x0000_i1041" type="#_x0000_t75" style="width:489.25pt;height:82.6pt" o:ole="">
            <v:imagedata r:id="rId10" o:title=""/>
          </v:shape>
          <o:OLEObject Type="Embed" ProgID="Visio.Drawing.11" ShapeID="_x0000_i1041" DrawAspect="Content" ObjectID="_1456012871" r:id="rId11"/>
        </w:object>
      </w:r>
    </w:p>
    <w:p w:rsidR="00D24648" w:rsidRDefault="00D24648" w:rsidP="00D24648">
      <w:pPr>
        <w:pStyle w:val="Heading2"/>
        <w:rPr>
          <w:lang w:val="en-US"/>
        </w:rPr>
      </w:pPr>
      <w:bookmarkStart w:id="4" w:name="_Toc382270161"/>
      <w:r>
        <w:rPr>
          <w:lang w:val="en-US"/>
        </w:rPr>
        <w:lastRenderedPageBreak/>
        <w:t>Màn hình Đơn hàng</w:t>
      </w:r>
      <w:bookmarkEnd w:id="4"/>
    </w:p>
    <w:p w:rsidR="00317589" w:rsidRDefault="00317589" w:rsidP="00317589">
      <w:pPr>
        <w:rPr>
          <w:lang w:val="en-US"/>
        </w:rPr>
      </w:pPr>
      <w:r>
        <w:object w:dxaOrig="16475" w:dyaOrig="11502">
          <v:shape id="_x0000_i1029" type="#_x0000_t75" style="width:468pt;height:326.95pt" o:ole="">
            <v:imagedata r:id="rId12" o:title=""/>
          </v:shape>
          <o:OLEObject Type="Embed" ProgID="Visio.Drawing.11" ShapeID="_x0000_i1029" DrawAspect="Content" ObjectID="_1456012872" r:id="rId13"/>
        </w:object>
      </w:r>
    </w:p>
    <w:p w:rsidR="00317589" w:rsidRDefault="00317589" w:rsidP="00317589">
      <w:pPr>
        <w:rPr>
          <w:lang w:val="en-US"/>
        </w:rPr>
      </w:pPr>
    </w:p>
    <w:p w:rsidR="00317589" w:rsidRDefault="00317589" w:rsidP="00317589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tblLook w:val="04A0"/>
      </w:tblPr>
      <w:tblGrid>
        <w:gridCol w:w="705"/>
        <w:gridCol w:w="2643"/>
        <w:gridCol w:w="2520"/>
        <w:gridCol w:w="2957"/>
        <w:gridCol w:w="751"/>
      </w:tblGrid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rPr>
                <w:b/>
                <w:spacing w:val="8"/>
                <w:szCs w:val="26"/>
              </w:rPr>
            </w:pPr>
            <w:r w:rsidRPr="00261050">
              <w:rPr>
                <w:b/>
                <w:spacing w:val="8"/>
                <w:szCs w:val="26"/>
              </w:rPr>
              <w:t>STT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center"/>
              <w:rPr>
                <w:b/>
                <w:spacing w:val="8"/>
                <w:szCs w:val="26"/>
              </w:rPr>
            </w:pPr>
            <w:r w:rsidRPr="00261050">
              <w:rPr>
                <w:b/>
                <w:spacing w:val="8"/>
                <w:szCs w:val="26"/>
              </w:rPr>
              <w:t>Tên xử lý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center"/>
              <w:rPr>
                <w:b/>
                <w:spacing w:val="8"/>
                <w:szCs w:val="26"/>
              </w:rPr>
            </w:pPr>
            <w:r w:rsidRPr="00261050">
              <w:rPr>
                <w:b/>
                <w:spacing w:val="8"/>
                <w:szCs w:val="26"/>
              </w:rPr>
              <w:t>Điều kiên gọi thực hiện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center"/>
              <w:rPr>
                <w:b/>
                <w:spacing w:val="8"/>
                <w:szCs w:val="26"/>
              </w:rPr>
            </w:pPr>
            <w:r w:rsidRPr="00261050">
              <w:rPr>
                <w:b/>
                <w:spacing w:val="8"/>
                <w:szCs w:val="26"/>
              </w:rPr>
              <w:t>Ý nghĩa</w:t>
            </w: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center"/>
              <w:rPr>
                <w:b/>
                <w:spacing w:val="8"/>
                <w:szCs w:val="26"/>
              </w:rPr>
            </w:pPr>
            <w:r w:rsidRPr="00261050">
              <w:rPr>
                <w:b/>
                <w:spacing w:val="8"/>
                <w:szCs w:val="26"/>
              </w:rPr>
              <w:t>Ghi chú</w:t>
            </w:r>
          </w:p>
        </w:tc>
      </w:tr>
      <w:tr w:rsidR="00AE7DBA" w:rsidRPr="00261050" w:rsidTr="00080711">
        <w:trPr>
          <w:trHeight w:val="432"/>
        </w:trPr>
        <w:tc>
          <w:tcPr>
            <w:tcW w:w="368" w:type="pct"/>
            <w:vAlign w:val="center"/>
          </w:tcPr>
          <w:p w:rsidR="00AE7DBA" w:rsidRPr="00AE7DBA" w:rsidRDefault="00AE7DBA" w:rsidP="00B77241">
            <w:pPr>
              <w:jc w:val="center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0</w:t>
            </w:r>
          </w:p>
        </w:tc>
        <w:tc>
          <w:tcPr>
            <w:tcW w:w="1380" w:type="pct"/>
            <w:vAlign w:val="center"/>
          </w:tcPr>
          <w:p w:rsidR="00AE7DBA" w:rsidRPr="00AE7DBA" w:rsidRDefault="002432FF" w:rsidP="00B77241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 xml:space="preserve">Hiển thị màn hình </w:t>
            </w:r>
            <w:r w:rsidR="00AE7DBA">
              <w:rPr>
                <w:spacing w:val="8"/>
                <w:szCs w:val="26"/>
                <w:lang w:val="en-US"/>
              </w:rPr>
              <w:t>Chọn Sản Phẩm</w:t>
            </w:r>
          </w:p>
        </w:tc>
        <w:tc>
          <w:tcPr>
            <w:tcW w:w="1316" w:type="pct"/>
            <w:vAlign w:val="center"/>
          </w:tcPr>
          <w:p w:rsidR="00AE7DBA" w:rsidRPr="00AE7DBA" w:rsidRDefault="00AE7DBA" w:rsidP="00A10899">
            <w:pPr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Khi người dùng chọn chức năng Tạo Đơn hàng</w:t>
            </w:r>
          </w:p>
        </w:tc>
        <w:tc>
          <w:tcPr>
            <w:tcW w:w="1544" w:type="pct"/>
            <w:vAlign w:val="center"/>
          </w:tcPr>
          <w:p w:rsidR="00AE7DBA" w:rsidRPr="00080711" w:rsidRDefault="00080711" w:rsidP="00B77241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Hỗ trợ việc chọn sản phẩm cần đặt hàng nhanh chóng, dễ dàng</w:t>
            </w:r>
          </w:p>
        </w:tc>
        <w:tc>
          <w:tcPr>
            <w:tcW w:w="392" w:type="pct"/>
            <w:vAlign w:val="center"/>
          </w:tcPr>
          <w:p w:rsidR="00AE7DBA" w:rsidRPr="00261050" w:rsidRDefault="00AE7DBA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1</w:t>
            </w:r>
          </w:p>
        </w:tc>
        <w:tc>
          <w:tcPr>
            <w:tcW w:w="1380" w:type="pct"/>
            <w:vAlign w:val="center"/>
          </w:tcPr>
          <w:p w:rsidR="007B1345" w:rsidRPr="00680777" w:rsidRDefault="007B1345" w:rsidP="00B77241">
            <w:pPr>
              <w:jc w:val="both"/>
              <w:rPr>
                <w:spacing w:val="8"/>
                <w:szCs w:val="26"/>
                <w:lang w:val="en-US"/>
              </w:rPr>
            </w:pPr>
            <w:r w:rsidRPr="00261050">
              <w:rPr>
                <w:spacing w:val="8"/>
                <w:szCs w:val="26"/>
              </w:rPr>
              <w:t>Phát sinh mã đơn hàng,  hiển thị mã Stockit, địa chỉ Stockit</w:t>
            </w:r>
            <w:r w:rsidR="00680777">
              <w:rPr>
                <w:spacing w:val="8"/>
                <w:szCs w:val="26"/>
                <w:lang w:val="en-US"/>
              </w:rPr>
              <w:t>, nạp Mã nhân viên</w:t>
            </w:r>
          </w:p>
        </w:tc>
        <w:tc>
          <w:tcPr>
            <w:tcW w:w="1316" w:type="pct"/>
            <w:vAlign w:val="center"/>
          </w:tcPr>
          <w:p w:rsidR="007B1345" w:rsidRPr="00261050" w:rsidRDefault="00A10899" w:rsidP="00A10899">
            <w:pPr>
              <w:rPr>
                <w:spacing w:val="8"/>
                <w:szCs w:val="26"/>
              </w:rPr>
            </w:pPr>
            <w:r>
              <w:rPr>
                <w:spacing w:val="8"/>
                <w:szCs w:val="26"/>
              </w:rPr>
              <w:t>Khi màn hình</w:t>
            </w:r>
            <w:r>
              <w:rPr>
                <w:spacing w:val="8"/>
                <w:szCs w:val="26"/>
                <w:lang w:val="en-US"/>
              </w:rPr>
              <w:t xml:space="preserve"> </w:t>
            </w:r>
            <w:r w:rsidR="007B1345" w:rsidRPr="00261050">
              <w:rPr>
                <w:spacing w:val="8"/>
                <w:szCs w:val="26"/>
              </w:rPr>
              <w:t>Đơn Hàng được khởi động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2</w:t>
            </w:r>
          </w:p>
        </w:tc>
        <w:tc>
          <w:tcPr>
            <w:tcW w:w="1380" w:type="pct"/>
            <w:vAlign w:val="center"/>
          </w:tcPr>
          <w:p w:rsidR="007B1345" w:rsidRPr="00680777" w:rsidRDefault="007B1345" w:rsidP="00680777">
            <w:pPr>
              <w:jc w:val="both"/>
              <w:rPr>
                <w:spacing w:val="8"/>
                <w:szCs w:val="26"/>
                <w:lang w:val="en-US"/>
              </w:rPr>
            </w:pPr>
            <w:r w:rsidRPr="00261050">
              <w:rPr>
                <w:spacing w:val="8"/>
                <w:szCs w:val="26"/>
              </w:rPr>
              <w:t>Tạo bảng đặt hàng sản phẩm</w:t>
            </w:r>
          </w:p>
        </w:tc>
        <w:tc>
          <w:tcPr>
            <w:tcW w:w="1316" w:type="pct"/>
            <w:vAlign w:val="center"/>
          </w:tcPr>
          <w:p w:rsidR="007B1345" w:rsidRPr="00680777" w:rsidRDefault="00680777" w:rsidP="007B1345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Sau khi người dùng chọn sản phẩm từ màn hình Chọn Sản Phẩm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3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STT phát sinh tự động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Sau khi xử lý 2 xuất hiện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4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Hiển thị tên nhân viên lập đơn hàng.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Sau khi nhập liệu xong ô mã nhân viên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5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Lấy ngày hiện hành hệ thống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màn hình Đơn Đặt Hàng được nạp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lastRenderedPageBreak/>
              <w:t>6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Hiển thị các thông tin tên sản phẩm, CV, Đơn Giá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Sau khi nhập liệu xong Mã Sản Phẩm trên bảng đặt hàng trong xử lý 2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7B1345" w:rsidRPr="00261050" w:rsidTr="00080711">
        <w:trPr>
          <w:trHeight w:val="432"/>
        </w:trPr>
        <w:tc>
          <w:tcPr>
            <w:tcW w:w="368" w:type="pct"/>
            <w:vAlign w:val="center"/>
          </w:tcPr>
          <w:p w:rsidR="007B1345" w:rsidRPr="00261050" w:rsidRDefault="007B1345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7</w:t>
            </w:r>
          </w:p>
        </w:tc>
        <w:tc>
          <w:tcPr>
            <w:tcW w:w="1380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Tính “Thành Tiền” cho mỗi dòng sản phẩm, tính tổng tiền, tính chiết khấu, tính thuế VAT(10%), tính tổng tiền thanh toán.</w:t>
            </w:r>
          </w:p>
        </w:tc>
        <w:tc>
          <w:tcPr>
            <w:tcW w:w="1316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Sau khi nhập liệu xong Số Lượng trên bảng đặt hàng trong xử lý 2</w:t>
            </w:r>
          </w:p>
        </w:tc>
        <w:tc>
          <w:tcPr>
            <w:tcW w:w="1544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7B1345" w:rsidRPr="00261050" w:rsidRDefault="007B1345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8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Tạo đơn hàng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Tạo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9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 xml:space="preserve">Tạo </w:t>
            </w:r>
            <w:r w:rsidRPr="00261050">
              <w:rPr>
                <w:noProof/>
                <w:spacing w:val="8"/>
                <w:szCs w:val="26"/>
              </w:rPr>
              <w:t>đơn</w:t>
            </w:r>
            <w:r w:rsidRPr="00261050">
              <w:rPr>
                <w:spacing w:val="8"/>
                <w:szCs w:val="26"/>
              </w:rPr>
              <w:t xml:space="preserve"> hàng mới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Tạo Mới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10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Xóa nội dung đơn hàng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Làm Lại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11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Xuất file Excel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Xuất File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Xử lý chính</w:t>
            </w: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12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Tìm đơn hàng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Tìm Đơn Hàng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  <w:tr w:rsidR="00800072" w:rsidRPr="00261050" w:rsidTr="00080711">
        <w:trPr>
          <w:trHeight w:val="432"/>
        </w:trPr>
        <w:tc>
          <w:tcPr>
            <w:tcW w:w="368" w:type="pct"/>
            <w:vAlign w:val="center"/>
          </w:tcPr>
          <w:p w:rsidR="00800072" w:rsidRPr="00261050" w:rsidRDefault="00800072" w:rsidP="00B77241">
            <w:pPr>
              <w:jc w:val="center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13</w:t>
            </w:r>
          </w:p>
        </w:tc>
        <w:tc>
          <w:tcPr>
            <w:tcW w:w="1380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Thoát</w:t>
            </w:r>
          </w:p>
        </w:tc>
        <w:tc>
          <w:tcPr>
            <w:tcW w:w="1316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Khi nhấp vào nút Thoát</w:t>
            </w:r>
          </w:p>
        </w:tc>
        <w:tc>
          <w:tcPr>
            <w:tcW w:w="1544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392" w:type="pct"/>
            <w:vAlign w:val="center"/>
          </w:tcPr>
          <w:p w:rsidR="00800072" w:rsidRPr="00261050" w:rsidRDefault="00800072" w:rsidP="00B77241">
            <w:pPr>
              <w:jc w:val="both"/>
              <w:rPr>
                <w:spacing w:val="8"/>
                <w:szCs w:val="26"/>
              </w:rPr>
            </w:pPr>
          </w:p>
        </w:tc>
      </w:tr>
    </w:tbl>
    <w:p w:rsidR="00317589" w:rsidRPr="00317589" w:rsidRDefault="00317589" w:rsidP="00317589">
      <w:pPr>
        <w:rPr>
          <w:lang w:val="en-US"/>
        </w:rPr>
      </w:pPr>
    </w:p>
    <w:p w:rsidR="00DD68B1" w:rsidRDefault="00DD68B1">
      <w:pPr>
        <w:widowControl/>
        <w:spacing w:after="200" w:line="276" w:lineRule="auto"/>
        <w:rPr>
          <w:rFonts w:ascii="Arial" w:hAnsi="Arial"/>
          <w:b/>
          <w:sz w:val="22"/>
          <w:lang w:val="en-US"/>
        </w:rPr>
      </w:pPr>
      <w:r>
        <w:rPr>
          <w:lang w:val="en-US"/>
        </w:rPr>
        <w:br w:type="page"/>
      </w:r>
    </w:p>
    <w:p w:rsidR="00D24648" w:rsidRDefault="00D24648" w:rsidP="00D24648">
      <w:pPr>
        <w:pStyle w:val="Heading2"/>
        <w:rPr>
          <w:lang w:val="en-US"/>
        </w:rPr>
      </w:pPr>
      <w:bookmarkStart w:id="5" w:name="_Toc382270162"/>
      <w:r>
        <w:rPr>
          <w:lang w:val="en-US"/>
        </w:rPr>
        <w:lastRenderedPageBreak/>
        <w:t>Màn hình Quản lý đơn hàng</w:t>
      </w:r>
      <w:bookmarkEnd w:id="5"/>
    </w:p>
    <w:p w:rsidR="001D4CA1" w:rsidRDefault="00361259" w:rsidP="001D4CA1">
      <w:pPr>
        <w:rPr>
          <w:lang w:val="en-US"/>
        </w:rPr>
      </w:pPr>
      <w:r>
        <w:object w:dxaOrig="17463" w:dyaOrig="11062">
          <v:shape id="_x0000_i1028" type="#_x0000_t75" style="width:467.4pt;height:295.65pt" o:ole="">
            <v:imagedata r:id="rId14" o:title=""/>
          </v:shape>
          <o:OLEObject Type="Embed" ProgID="Visio.Drawing.11" ShapeID="_x0000_i1028" DrawAspect="Content" ObjectID="_1456012873" r:id="rId15"/>
        </w:object>
      </w:r>
    </w:p>
    <w:p w:rsidR="001D4CA1" w:rsidRDefault="001D4CA1" w:rsidP="001D4CA1">
      <w:pPr>
        <w:rPr>
          <w:lang w:val="en-US"/>
        </w:rPr>
      </w:pPr>
    </w:p>
    <w:p w:rsidR="001D4CA1" w:rsidRDefault="001D4CA1" w:rsidP="001D4CA1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0" w:type="auto"/>
        <w:jc w:val="center"/>
        <w:tblLook w:val="04A0"/>
      </w:tblPr>
      <w:tblGrid>
        <w:gridCol w:w="643"/>
        <w:gridCol w:w="2829"/>
        <w:gridCol w:w="2525"/>
        <w:gridCol w:w="3579"/>
      </w:tblGrid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pPr>
              <w:jc w:val="center"/>
            </w:pPr>
            <w:r>
              <w:t>STT</w:t>
            </w:r>
          </w:p>
        </w:tc>
        <w:tc>
          <w:tcPr>
            <w:tcW w:w="0" w:type="auto"/>
          </w:tcPr>
          <w:p w:rsidR="001D4CA1" w:rsidRDefault="001D4CA1" w:rsidP="00B77241">
            <w:pPr>
              <w:jc w:val="center"/>
            </w:pPr>
            <w:r>
              <w:t>Tên xử lý</w:t>
            </w:r>
          </w:p>
        </w:tc>
        <w:tc>
          <w:tcPr>
            <w:tcW w:w="0" w:type="auto"/>
          </w:tcPr>
          <w:p w:rsidR="001D4CA1" w:rsidRDefault="001D4CA1" w:rsidP="00B77241">
            <w:pPr>
              <w:jc w:val="center"/>
            </w:pPr>
            <w:r>
              <w:t>Điều kiện gọi</w:t>
            </w:r>
          </w:p>
        </w:tc>
        <w:tc>
          <w:tcPr>
            <w:tcW w:w="0" w:type="auto"/>
          </w:tcPr>
          <w:p w:rsidR="001D4CA1" w:rsidRDefault="001D4CA1" w:rsidP="00B77241">
            <w:pPr>
              <w:jc w:val="center"/>
            </w:pPr>
            <w:r>
              <w:t>Ý nghĩa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r>
              <w:t>1</w:t>
            </w:r>
          </w:p>
        </w:tc>
        <w:tc>
          <w:tcPr>
            <w:tcW w:w="0" w:type="auto"/>
          </w:tcPr>
          <w:p w:rsidR="001D4CA1" w:rsidRDefault="002432FF" w:rsidP="002432FF">
            <w:r>
              <w:t>Hiển thị thông tin đơn</w:t>
            </w:r>
            <w:r>
              <w:rPr>
                <w:lang w:val="en-US"/>
              </w:rPr>
              <w:t xml:space="preserve"> </w:t>
            </w:r>
            <w:r w:rsidR="001D4CA1">
              <w:t>hàng</w:t>
            </w:r>
          </w:p>
        </w:tc>
        <w:tc>
          <w:tcPr>
            <w:tcW w:w="0" w:type="auto"/>
          </w:tcPr>
          <w:p w:rsidR="001D4CA1" w:rsidRPr="001D4CA1" w:rsidRDefault="001D4CA1" w:rsidP="001D4CA1">
            <w:pPr>
              <w:rPr>
                <w:lang w:val="en-US"/>
              </w:rPr>
            </w:pPr>
            <w:r>
              <w:t xml:space="preserve">Khi người dùng </w:t>
            </w:r>
            <w:r>
              <w:rPr>
                <w:lang w:val="en-US"/>
              </w:rPr>
              <w:t>nhập đúng thông tin đơn hàng</w:t>
            </w:r>
          </w:p>
        </w:tc>
        <w:tc>
          <w:tcPr>
            <w:tcW w:w="0" w:type="auto"/>
          </w:tcPr>
          <w:p w:rsidR="001D4CA1" w:rsidRDefault="001D4CA1" w:rsidP="00B77241">
            <w:r>
              <w:t>Hỗ trợ việc tra cứu dễ dàng, nhanh chóng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r>
              <w:t>2</w:t>
            </w:r>
          </w:p>
        </w:tc>
        <w:tc>
          <w:tcPr>
            <w:tcW w:w="0" w:type="auto"/>
          </w:tcPr>
          <w:p w:rsidR="001D4CA1" w:rsidRPr="00AE1B19" w:rsidRDefault="00AE1B19" w:rsidP="00B77241">
            <w:pPr>
              <w:rPr>
                <w:lang w:val="en-US"/>
              </w:rPr>
            </w:pPr>
            <w:r>
              <w:rPr>
                <w:lang w:val="en-US"/>
              </w:rPr>
              <w:t>Xem chi tiết</w:t>
            </w:r>
          </w:p>
        </w:tc>
        <w:tc>
          <w:tcPr>
            <w:tcW w:w="0" w:type="auto"/>
          </w:tcPr>
          <w:p w:rsidR="001D4CA1" w:rsidRDefault="001D4CA1" w:rsidP="00B77241">
            <w:r>
              <w:t xml:space="preserve">Khi người dùng nhấp vào nút </w:t>
            </w:r>
            <w:r w:rsidR="00224E1B">
              <w:rPr>
                <w:lang w:val="en-US"/>
              </w:rPr>
              <w:t>Xem chi tiết</w:t>
            </w:r>
          </w:p>
        </w:tc>
        <w:tc>
          <w:tcPr>
            <w:tcW w:w="0" w:type="auto"/>
          </w:tcPr>
          <w:p w:rsidR="001D4CA1" w:rsidRDefault="001D4CA1" w:rsidP="00B77241">
            <w:r>
              <w:t>Xử lý chính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r>
              <w:t>3</w:t>
            </w:r>
          </w:p>
        </w:tc>
        <w:tc>
          <w:tcPr>
            <w:tcW w:w="0" w:type="auto"/>
          </w:tcPr>
          <w:p w:rsidR="001D4CA1" w:rsidRPr="00224E1B" w:rsidRDefault="00224E1B" w:rsidP="00B77241">
            <w:pPr>
              <w:rPr>
                <w:lang w:val="en-US"/>
              </w:rPr>
            </w:pPr>
            <w:r>
              <w:rPr>
                <w:lang w:val="en-US"/>
              </w:rPr>
              <w:t>Tạo đơn hàng</w:t>
            </w:r>
          </w:p>
        </w:tc>
        <w:tc>
          <w:tcPr>
            <w:tcW w:w="0" w:type="auto"/>
          </w:tcPr>
          <w:p w:rsidR="001D4CA1" w:rsidRDefault="001D4CA1" w:rsidP="00B77241">
            <w:r>
              <w:t xml:space="preserve">Khi người dùng nhấp vào nút </w:t>
            </w:r>
            <w:r w:rsidR="00224E1B">
              <w:rPr>
                <w:lang w:val="en-US"/>
              </w:rPr>
              <w:t>Tạo đơn hàng</w:t>
            </w:r>
          </w:p>
        </w:tc>
        <w:tc>
          <w:tcPr>
            <w:tcW w:w="0" w:type="auto"/>
          </w:tcPr>
          <w:p w:rsidR="001D4CA1" w:rsidRPr="00224E1B" w:rsidRDefault="00224E1B" w:rsidP="00B77241">
            <w:pPr>
              <w:rPr>
                <w:lang w:val="en-US"/>
              </w:rPr>
            </w:pPr>
            <w:r>
              <w:rPr>
                <w:lang w:val="en-US"/>
              </w:rPr>
              <w:t>Hỗ trợ tạo đơn hàng mới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r>
              <w:t>4</w:t>
            </w:r>
          </w:p>
        </w:tc>
        <w:tc>
          <w:tcPr>
            <w:tcW w:w="0" w:type="auto"/>
          </w:tcPr>
          <w:p w:rsidR="001D4CA1" w:rsidRDefault="001D4CA1" w:rsidP="00B77241">
            <w:r>
              <w:t>Xóa</w:t>
            </w:r>
          </w:p>
        </w:tc>
        <w:tc>
          <w:tcPr>
            <w:tcW w:w="0" w:type="auto"/>
          </w:tcPr>
          <w:p w:rsidR="001D4CA1" w:rsidRDefault="001D4CA1" w:rsidP="00B77241">
            <w:r>
              <w:t>Khi người dùng nhấp vào nút Xóa</w:t>
            </w:r>
          </w:p>
        </w:tc>
        <w:tc>
          <w:tcPr>
            <w:tcW w:w="0" w:type="auto"/>
          </w:tcPr>
          <w:p w:rsidR="001D4CA1" w:rsidRDefault="001D4CA1" w:rsidP="00B77241">
            <w:r>
              <w:t>Hỗ trợ thao tác xóa nhanh chóng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1D4CA1" w:rsidRDefault="001D4CA1" w:rsidP="00B77241">
            <w:r>
              <w:t>5</w:t>
            </w:r>
          </w:p>
        </w:tc>
        <w:tc>
          <w:tcPr>
            <w:tcW w:w="0" w:type="auto"/>
          </w:tcPr>
          <w:p w:rsidR="001D4CA1" w:rsidRPr="002A6A5E" w:rsidRDefault="002A6A5E" w:rsidP="00B77241">
            <w:pPr>
              <w:rPr>
                <w:lang w:val="en-US"/>
              </w:rPr>
            </w:pPr>
            <w:r>
              <w:rPr>
                <w:lang w:val="en-US"/>
              </w:rPr>
              <w:t>Cập nhật</w:t>
            </w:r>
          </w:p>
        </w:tc>
        <w:tc>
          <w:tcPr>
            <w:tcW w:w="0" w:type="auto"/>
          </w:tcPr>
          <w:p w:rsidR="001D4CA1" w:rsidRPr="00D62D0C" w:rsidRDefault="001D4CA1" w:rsidP="00D62D0C">
            <w:pPr>
              <w:rPr>
                <w:lang w:val="en-US"/>
              </w:rPr>
            </w:pPr>
            <w:r>
              <w:t xml:space="preserve">Khi người dùng nhấp vào nút </w:t>
            </w:r>
            <w:r w:rsidR="00D62D0C">
              <w:rPr>
                <w:lang w:val="en-US"/>
              </w:rPr>
              <w:t>Cập nhật</w:t>
            </w:r>
          </w:p>
        </w:tc>
        <w:tc>
          <w:tcPr>
            <w:tcW w:w="0" w:type="auto"/>
          </w:tcPr>
          <w:p w:rsidR="001D4CA1" w:rsidRDefault="001D4CA1" w:rsidP="00B77241">
            <w:r>
              <w:t>Cho phép người dùng có thể thao tác trên dữ liệu được hiển thị trên màn hình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FA69B9" w:rsidRDefault="00FA69B9" w:rsidP="00B77241">
            <w:r>
              <w:t>6</w:t>
            </w:r>
          </w:p>
        </w:tc>
        <w:tc>
          <w:tcPr>
            <w:tcW w:w="0" w:type="auto"/>
          </w:tcPr>
          <w:p w:rsidR="00FA69B9" w:rsidRDefault="00FA69B9" w:rsidP="00B77241">
            <w:r>
              <w:t>Xuất file</w:t>
            </w:r>
          </w:p>
        </w:tc>
        <w:tc>
          <w:tcPr>
            <w:tcW w:w="0" w:type="auto"/>
          </w:tcPr>
          <w:p w:rsidR="00FA69B9" w:rsidRDefault="00FA69B9" w:rsidP="00B77241">
            <w:r>
              <w:t>Khi người dùng nhấp vào nút Xuất file</w:t>
            </w:r>
          </w:p>
        </w:tc>
        <w:tc>
          <w:tcPr>
            <w:tcW w:w="0" w:type="auto"/>
          </w:tcPr>
          <w:p w:rsidR="00FA69B9" w:rsidRPr="00FC5902" w:rsidRDefault="00FA69B9" w:rsidP="00B77241">
            <w:pPr>
              <w:rPr>
                <w:lang w:val="en-US"/>
              </w:rPr>
            </w:pPr>
            <w:r>
              <w:rPr>
                <w:lang w:val="en-US"/>
              </w:rPr>
              <w:t>Hỗ trợ xuất file ra Excel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FA69B9" w:rsidRDefault="00FA69B9" w:rsidP="00B77241">
            <w:r>
              <w:t>7</w:t>
            </w:r>
          </w:p>
        </w:tc>
        <w:tc>
          <w:tcPr>
            <w:tcW w:w="0" w:type="auto"/>
          </w:tcPr>
          <w:p w:rsidR="00FA69B9" w:rsidRDefault="00FA69B9" w:rsidP="00B77241">
            <w:r>
              <w:t>Thoát</w:t>
            </w:r>
          </w:p>
        </w:tc>
        <w:tc>
          <w:tcPr>
            <w:tcW w:w="0" w:type="auto"/>
          </w:tcPr>
          <w:p w:rsidR="00FA69B9" w:rsidRDefault="00FA69B9" w:rsidP="00B77241">
            <w:r>
              <w:t>Khi người dùng nhấp vào nút Thoát</w:t>
            </w:r>
          </w:p>
        </w:tc>
        <w:tc>
          <w:tcPr>
            <w:tcW w:w="0" w:type="auto"/>
          </w:tcPr>
          <w:p w:rsidR="00FA69B9" w:rsidRDefault="00FA69B9" w:rsidP="00B77241">
            <w:r>
              <w:t>Thoát khỏi màn hình Tra cứu Đơn đặt hàng</w:t>
            </w:r>
          </w:p>
        </w:tc>
      </w:tr>
      <w:tr w:rsidR="00FA69B9" w:rsidTr="00B77241">
        <w:trPr>
          <w:jc w:val="center"/>
        </w:trPr>
        <w:tc>
          <w:tcPr>
            <w:tcW w:w="0" w:type="auto"/>
          </w:tcPr>
          <w:p w:rsidR="00FA69B9" w:rsidRDefault="00FA69B9" w:rsidP="00B77241">
            <w:r>
              <w:t>8</w:t>
            </w:r>
          </w:p>
        </w:tc>
        <w:tc>
          <w:tcPr>
            <w:tcW w:w="0" w:type="auto"/>
          </w:tcPr>
          <w:p w:rsidR="00FA69B9" w:rsidRPr="00FA69B9" w:rsidRDefault="00FA69B9" w:rsidP="00B77241">
            <w:pPr>
              <w:rPr>
                <w:lang w:val="en-US"/>
              </w:rPr>
            </w:pPr>
            <w:r>
              <w:rPr>
                <w:lang w:val="en-US"/>
              </w:rPr>
              <w:t>Lấy ngày hệ thống, lấy danh sách tình trạng của đơn hàng</w:t>
            </w:r>
          </w:p>
        </w:tc>
        <w:tc>
          <w:tcPr>
            <w:tcW w:w="0" w:type="auto"/>
          </w:tcPr>
          <w:p w:rsidR="00FA69B9" w:rsidRDefault="00FA69B9" w:rsidP="00FA69B9">
            <w:r>
              <w:t xml:space="preserve">Khi màn hình </w:t>
            </w:r>
            <w:r>
              <w:rPr>
                <w:lang w:val="en-US"/>
              </w:rPr>
              <w:t>Quản Lý Đơn Hàng</w:t>
            </w:r>
            <w:r>
              <w:t xml:space="preserve"> được khởi động</w:t>
            </w:r>
          </w:p>
        </w:tc>
        <w:tc>
          <w:tcPr>
            <w:tcW w:w="0" w:type="auto"/>
          </w:tcPr>
          <w:p w:rsidR="00FA69B9" w:rsidRDefault="00FA69B9" w:rsidP="00B77241"/>
        </w:tc>
      </w:tr>
      <w:tr w:rsidR="00FA69B9" w:rsidTr="00B77241">
        <w:trPr>
          <w:jc w:val="center"/>
        </w:trPr>
        <w:tc>
          <w:tcPr>
            <w:tcW w:w="0" w:type="auto"/>
          </w:tcPr>
          <w:p w:rsidR="00FA69B9" w:rsidRDefault="00FA69B9" w:rsidP="00B77241">
            <w:r>
              <w:t>9</w:t>
            </w:r>
          </w:p>
        </w:tc>
        <w:tc>
          <w:tcPr>
            <w:tcW w:w="0" w:type="auto"/>
          </w:tcPr>
          <w:p w:rsidR="00FA69B9" w:rsidRDefault="00FA69B9" w:rsidP="00B77241"/>
        </w:tc>
        <w:tc>
          <w:tcPr>
            <w:tcW w:w="0" w:type="auto"/>
          </w:tcPr>
          <w:p w:rsidR="00FA69B9" w:rsidRDefault="00FA69B9" w:rsidP="00B77241"/>
        </w:tc>
        <w:tc>
          <w:tcPr>
            <w:tcW w:w="0" w:type="auto"/>
          </w:tcPr>
          <w:p w:rsidR="00FA69B9" w:rsidRPr="00FC5902" w:rsidRDefault="00FA69B9" w:rsidP="00B77241">
            <w:pPr>
              <w:rPr>
                <w:lang w:val="en-US"/>
              </w:rPr>
            </w:pPr>
          </w:p>
        </w:tc>
      </w:tr>
    </w:tbl>
    <w:p w:rsidR="001D4CA1" w:rsidRPr="001D4CA1" w:rsidRDefault="001D4CA1" w:rsidP="001D4CA1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6" w:name="_Toc382270163"/>
      <w:r>
        <w:rPr>
          <w:lang w:val="en-US"/>
        </w:rPr>
        <w:lastRenderedPageBreak/>
        <w:t>Nhập hàng</w:t>
      </w:r>
      <w:bookmarkEnd w:id="6"/>
    </w:p>
    <w:p w:rsidR="00E067F3" w:rsidRDefault="00E067F3" w:rsidP="00E067F3">
      <w:pPr>
        <w:rPr>
          <w:lang w:val="en-US"/>
        </w:rPr>
      </w:pPr>
      <w:r>
        <w:object w:dxaOrig="15188" w:dyaOrig="8512">
          <v:shape id="_x0000_i1030" type="#_x0000_t75" style="width:468pt;height:262.05pt" o:ole="">
            <v:imagedata r:id="rId16" o:title=""/>
          </v:shape>
          <o:OLEObject Type="Embed" ProgID="Visio.Drawing.11" ShapeID="_x0000_i1030" DrawAspect="Content" ObjectID="_1456012874" r:id="rId17"/>
        </w:object>
      </w:r>
    </w:p>
    <w:p w:rsidR="00E067F3" w:rsidRPr="00E067F3" w:rsidRDefault="00E067F3" w:rsidP="00E067F3">
      <w:pPr>
        <w:rPr>
          <w:lang w:val="en-US"/>
        </w:rPr>
      </w:pPr>
    </w:p>
    <w:p w:rsidR="00E067F3" w:rsidRDefault="00E067F3" w:rsidP="00E067F3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tblLook w:val="04A0"/>
      </w:tblPr>
      <w:tblGrid>
        <w:gridCol w:w="696"/>
        <w:gridCol w:w="3834"/>
        <w:gridCol w:w="3087"/>
        <w:gridCol w:w="1134"/>
        <w:gridCol w:w="825"/>
      </w:tblGrid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b/>
                <w:spacing w:val="8"/>
                <w:szCs w:val="26"/>
              </w:rPr>
            </w:pPr>
            <w:r w:rsidRPr="007D3965">
              <w:rPr>
                <w:b/>
                <w:spacing w:val="8"/>
                <w:szCs w:val="26"/>
              </w:rPr>
              <w:t>STT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center"/>
              <w:rPr>
                <w:b/>
                <w:spacing w:val="8"/>
                <w:szCs w:val="26"/>
              </w:rPr>
            </w:pPr>
            <w:r w:rsidRPr="007D3965">
              <w:rPr>
                <w:b/>
                <w:spacing w:val="8"/>
                <w:szCs w:val="26"/>
              </w:rPr>
              <w:t>Tên xử lý</w:t>
            </w:r>
          </w:p>
        </w:tc>
        <w:tc>
          <w:tcPr>
            <w:tcW w:w="1612" w:type="pct"/>
            <w:vAlign w:val="center"/>
          </w:tcPr>
          <w:p w:rsidR="00E067F3" w:rsidRPr="007D3965" w:rsidRDefault="00E067F3" w:rsidP="00B77241">
            <w:pPr>
              <w:jc w:val="center"/>
              <w:rPr>
                <w:b/>
                <w:spacing w:val="8"/>
                <w:szCs w:val="26"/>
              </w:rPr>
            </w:pPr>
            <w:r w:rsidRPr="007D3965">
              <w:rPr>
                <w:b/>
                <w:spacing w:val="8"/>
                <w:szCs w:val="26"/>
              </w:rPr>
              <w:t>Điều kiên gọi thực hiện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center"/>
              <w:rPr>
                <w:b/>
                <w:spacing w:val="8"/>
                <w:szCs w:val="26"/>
              </w:rPr>
            </w:pPr>
            <w:r w:rsidRPr="007D3965">
              <w:rPr>
                <w:b/>
                <w:spacing w:val="8"/>
                <w:szCs w:val="26"/>
              </w:rPr>
              <w:t>Ý nghĩa</w:t>
            </w: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jc w:val="center"/>
              <w:rPr>
                <w:b/>
                <w:spacing w:val="8"/>
                <w:szCs w:val="26"/>
              </w:rPr>
            </w:pPr>
            <w:r w:rsidRPr="007D3965">
              <w:rPr>
                <w:b/>
                <w:spacing w:val="8"/>
                <w:szCs w:val="26"/>
              </w:rPr>
              <w:t>Ghi chú</w:t>
            </w:r>
          </w:p>
        </w:tc>
      </w:tr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1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 xml:space="preserve">Phát sinh Mã phiếu nhập </w:t>
            </w:r>
          </w:p>
        </w:tc>
        <w:tc>
          <w:tcPr>
            <w:tcW w:w="161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màn hình Nhập Hàng được khởi động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rPr>
                <w:spacing w:val="8"/>
                <w:szCs w:val="26"/>
              </w:rPr>
            </w:pPr>
          </w:p>
        </w:tc>
      </w:tr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2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Tạo bảng nhập hàng</w:t>
            </w:r>
          </w:p>
        </w:tc>
        <w:tc>
          <w:tcPr>
            <w:tcW w:w="1612" w:type="pct"/>
            <w:vAlign w:val="center"/>
          </w:tcPr>
          <w:p w:rsidR="00E067F3" w:rsidRPr="007D3965" w:rsidRDefault="00E067F3" w:rsidP="002A5E33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Sau khi màn hình Nhập Hàng được nạp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rPr>
                <w:spacing w:val="8"/>
                <w:szCs w:val="26"/>
              </w:rPr>
            </w:pPr>
          </w:p>
        </w:tc>
      </w:tr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3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Phát sinh STT. Hiển thị Ngày Đặt, Số Tiền, danh sách sản phẩm.</w:t>
            </w:r>
          </w:p>
        </w:tc>
        <w:tc>
          <w:tcPr>
            <w:tcW w:w="1612" w:type="pct"/>
            <w:vAlign w:val="center"/>
          </w:tcPr>
          <w:p w:rsidR="00E067F3" w:rsidRPr="007D3965" w:rsidRDefault="00E067F3" w:rsidP="00E067F3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 xml:space="preserve">Sau khi nhập </w:t>
            </w:r>
            <w:r>
              <w:rPr>
                <w:spacing w:val="8"/>
                <w:szCs w:val="26"/>
                <w:lang w:val="en-US"/>
              </w:rPr>
              <w:t>đúng</w:t>
            </w:r>
            <w:r w:rsidRPr="007D3965">
              <w:rPr>
                <w:spacing w:val="8"/>
                <w:szCs w:val="26"/>
              </w:rPr>
              <w:t xml:space="preserve"> Mã Đơn Hàng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rPr>
                <w:spacing w:val="8"/>
                <w:szCs w:val="26"/>
              </w:rPr>
            </w:pPr>
          </w:p>
        </w:tc>
      </w:tr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4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Lấy ngày hiện hành hệ thống</w:t>
            </w:r>
          </w:p>
        </w:tc>
        <w:tc>
          <w:tcPr>
            <w:tcW w:w="161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Sau khi màn hình Phiếu Nhập Hàng được nạp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rPr>
                <w:spacing w:val="8"/>
                <w:szCs w:val="26"/>
              </w:rPr>
            </w:pPr>
          </w:p>
        </w:tc>
      </w:tr>
      <w:tr w:rsidR="00E067F3" w:rsidRPr="007D3965" w:rsidTr="002A5E33">
        <w:trPr>
          <w:trHeight w:val="432"/>
        </w:trPr>
        <w:tc>
          <w:tcPr>
            <w:tcW w:w="363" w:type="pct"/>
            <w:vAlign w:val="center"/>
          </w:tcPr>
          <w:p w:rsidR="00E067F3" w:rsidRPr="007D3965" w:rsidRDefault="00E067F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5</w:t>
            </w:r>
          </w:p>
        </w:tc>
        <w:tc>
          <w:tcPr>
            <w:tcW w:w="200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 xml:space="preserve">Hiển thị </w:t>
            </w:r>
            <w:r w:rsidR="002A5E33">
              <w:rPr>
                <w:spacing w:val="8"/>
                <w:szCs w:val="26"/>
                <w:lang w:val="en-US"/>
              </w:rPr>
              <w:t xml:space="preserve">mã nhân viên, </w:t>
            </w:r>
            <w:r w:rsidRPr="007D3965">
              <w:rPr>
                <w:spacing w:val="8"/>
                <w:szCs w:val="26"/>
              </w:rPr>
              <w:t>tên nhân viên nhận hàng</w:t>
            </w:r>
          </w:p>
        </w:tc>
        <w:tc>
          <w:tcPr>
            <w:tcW w:w="1612" w:type="pct"/>
            <w:vAlign w:val="center"/>
          </w:tcPr>
          <w:p w:rsidR="00E067F3" w:rsidRPr="007D3965" w:rsidRDefault="002A5E33" w:rsidP="002A5E33">
            <w:pPr>
              <w:jc w:val="both"/>
              <w:rPr>
                <w:spacing w:val="8"/>
                <w:szCs w:val="26"/>
              </w:rPr>
            </w:pPr>
            <w:r>
              <w:rPr>
                <w:spacing w:val="8"/>
                <w:szCs w:val="26"/>
              </w:rPr>
              <w:t>Sau khi màn hình</w:t>
            </w:r>
            <w:r>
              <w:rPr>
                <w:spacing w:val="8"/>
                <w:szCs w:val="26"/>
                <w:lang w:val="en-US"/>
              </w:rPr>
              <w:t xml:space="preserve"> </w:t>
            </w:r>
            <w:r w:rsidRPr="007D3965">
              <w:rPr>
                <w:spacing w:val="8"/>
                <w:szCs w:val="26"/>
              </w:rPr>
              <w:t>Nhập Hàng được nạp</w:t>
            </w:r>
          </w:p>
        </w:tc>
        <w:tc>
          <w:tcPr>
            <w:tcW w:w="592" w:type="pct"/>
            <w:vAlign w:val="center"/>
          </w:tcPr>
          <w:p w:rsidR="00E067F3" w:rsidRPr="007D3965" w:rsidRDefault="00E067F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E067F3" w:rsidRPr="007D3965" w:rsidRDefault="00E067F3" w:rsidP="00B77241">
            <w:pPr>
              <w:rPr>
                <w:spacing w:val="8"/>
                <w:szCs w:val="26"/>
              </w:rPr>
            </w:pPr>
          </w:p>
        </w:tc>
      </w:tr>
      <w:tr w:rsidR="002A5E33" w:rsidRPr="007D3965" w:rsidTr="002A5E33">
        <w:trPr>
          <w:trHeight w:val="432"/>
        </w:trPr>
        <w:tc>
          <w:tcPr>
            <w:tcW w:w="363" w:type="pct"/>
            <w:vAlign w:val="center"/>
          </w:tcPr>
          <w:p w:rsidR="002A5E33" w:rsidRPr="007D3965" w:rsidRDefault="002A5E3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6</w:t>
            </w:r>
          </w:p>
        </w:tc>
        <w:tc>
          <w:tcPr>
            <w:tcW w:w="200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Tạo phiếu nhập hàng</w:t>
            </w:r>
          </w:p>
        </w:tc>
        <w:tc>
          <w:tcPr>
            <w:tcW w:w="161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nhấp vào nút Tạo</w:t>
            </w:r>
          </w:p>
        </w:tc>
        <w:tc>
          <w:tcPr>
            <w:tcW w:w="59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Xử lý chính</w:t>
            </w:r>
          </w:p>
        </w:tc>
        <w:tc>
          <w:tcPr>
            <w:tcW w:w="431" w:type="pct"/>
            <w:vAlign w:val="center"/>
          </w:tcPr>
          <w:p w:rsidR="002A5E33" w:rsidRPr="007D3965" w:rsidRDefault="002A5E33" w:rsidP="00B77241">
            <w:pPr>
              <w:rPr>
                <w:spacing w:val="8"/>
                <w:szCs w:val="26"/>
              </w:rPr>
            </w:pPr>
          </w:p>
        </w:tc>
      </w:tr>
      <w:tr w:rsidR="002A5E33" w:rsidRPr="007D3965" w:rsidTr="002A5E33">
        <w:trPr>
          <w:trHeight w:val="432"/>
        </w:trPr>
        <w:tc>
          <w:tcPr>
            <w:tcW w:w="363" w:type="pct"/>
            <w:vAlign w:val="center"/>
          </w:tcPr>
          <w:p w:rsidR="002A5E33" w:rsidRPr="007D3965" w:rsidRDefault="002A5E3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7</w:t>
            </w:r>
          </w:p>
        </w:tc>
        <w:tc>
          <w:tcPr>
            <w:tcW w:w="200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Tạo mới phiếu nhập hàng</w:t>
            </w:r>
          </w:p>
        </w:tc>
        <w:tc>
          <w:tcPr>
            <w:tcW w:w="161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nhấp vào nút Tạo Mới</w:t>
            </w:r>
          </w:p>
        </w:tc>
        <w:tc>
          <w:tcPr>
            <w:tcW w:w="59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2A5E33" w:rsidRPr="007D3965" w:rsidRDefault="002A5E33" w:rsidP="00B77241">
            <w:pPr>
              <w:rPr>
                <w:spacing w:val="8"/>
                <w:szCs w:val="26"/>
              </w:rPr>
            </w:pPr>
          </w:p>
        </w:tc>
      </w:tr>
      <w:tr w:rsidR="002A5E33" w:rsidRPr="007D3965" w:rsidTr="002A5E33">
        <w:trPr>
          <w:trHeight w:val="432"/>
        </w:trPr>
        <w:tc>
          <w:tcPr>
            <w:tcW w:w="363" w:type="pct"/>
            <w:vAlign w:val="center"/>
          </w:tcPr>
          <w:p w:rsidR="002A5E33" w:rsidRPr="007D3965" w:rsidRDefault="002A5E3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8</w:t>
            </w:r>
          </w:p>
        </w:tc>
        <w:tc>
          <w:tcPr>
            <w:tcW w:w="200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Tìm phiếu nhập</w:t>
            </w:r>
          </w:p>
        </w:tc>
        <w:tc>
          <w:tcPr>
            <w:tcW w:w="161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nhấp vào nút Tìm Phiếu Nhập</w:t>
            </w:r>
          </w:p>
        </w:tc>
        <w:tc>
          <w:tcPr>
            <w:tcW w:w="59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2A5E33" w:rsidRPr="007D3965" w:rsidRDefault="002A5E33" w:rsidP="00B77241">
            <w:pPr>
              <w:rPr>
                <w:spacing w:val="8"/>
                <w:szCs w:val="26"/>
              </w:rPr>
            </w:pPr>
          </w:p>
        </w:tc>
      </w:tr>
      <w:tr w:rsidR="002A5E33" w:rsidRPr="007D3965" w:rsidTr="002A5E33">
        <w:trPr>
          <w:trHeight w:val="432"/>
        </w:trPr>
        <w:tc>
          <w:tcPr>
            <w:tcW w:w="363" w:type="pct"/>
            <w:vAlign w:val="center"/>
          </w:tcPr>
          <w:p w:rsidR="002A5E33" w:rsidRPr="007D3965" w:rsidRDefault="002A5E3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9</w:t>
            </w:r>
          </w:p>
        </w:tc>
        <w:tc>
          <w:tcPr>
            <w:tcW w:w="200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Xóa nội dung phiếu nhập</w:t>
            </w:r>
          </w:p>
        </w:tc>
        <w:tc>
          <w:tcPr>
            <w:tcW w:w="161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nhấp vào nút Làm Lại</w:t>
            </w:r>
          </w:p>
        </w:tc>
        <w:tc>
          <w:tcPr>
            <w:tcW w:w="59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2A5E33" w:rsidRPr="007D3965" w:rsidRDefault="002A5E33" w:rsidP="00B77241">
            <w:pPr>
              <w:rPr>
                <w:spacing w:val="8"/>
                <w:szCs w:val="26"/>
              </w:rPr>
            </w:pPr>
          </w:p>
        </w:tc>
      </w:tr>
      <w:tr w:rsidR="002A5E33" w:rsidRPr="007D3965" w:rsidTr="002A5E33">
        <w:trPr>
          <w:trHeight w:val="432"/>
        </w:trPr>
        <w:tc>
          <w:tcPr>
            <w:tcW w:w="363" w:type="pct"/>
            <w:vAlign w:val="center"/>
          </w:tcPr>
          <w:p w:rsidR="002A5E33" w:rsidRPr="007D3965" w:rsidRDefault="002A5E33" w:rsidP="00B77241">
            <w:pPr>
              <w:jc w:val="center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10</w:t>
            </w:r>
          </w:p>
        </w:tc>
        <w:tc>
          <w:tcPr>
            <w:tcW w:w="200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 xml:space="preserve">Thoát </w:t>
            </w:r>
          </w:p>
        </w:tc>
        <w:tc>
          <w:tcPr>
            <w:tcW w:w="161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  <w:r w:rsidRPr="007D3965">
              <w:rPr>
                <w:spacing w:val="8"/>
                <w:szCs w:val="26"/>
              </w:rPr>
              <w:t>Khi nhấp vào nút Thoát</w:t>
            </w:r>
          </w:p>
        </w:tc>
        <w:tc>
          <w:tcPr>
            <w:tcW w:w="592" w:type="pct"/>
            <w:vAlign w:val="center"/>
          </w:tcPr>
          <w:p w:rsidR="002A5E33" w:rsidRPr="007D3965" w:rsidRDefault="002A5E33" w:rsidP="00B77241">
            <w:pPr>
              <w:jc w:val="both"/>
              <w:rPr>
                <w:spacing w:val="8"/>
                <w:szCs w:val="26"/>
              </w:rPr>
            </w:pPr>
          </w:p>
        </w:tc>
        <w:tc>
          <w:tcPr>
            <w:tcW w:w="431" w:type="pct"/>
            <w:vAlign w:val="center"/>
          </w:tcPr>
          <w:p w:rsidR="002A5E33" w:rsidRPr="007D3965" w:rsidRDefault="002A5E33" w:rsidP="00B77241">
            <w:pPr>
              <w:rPr>
                <w:spacing w:val="8"/>
                <w:szCs w:val="26"/>
              </w:rPr>
            </w:pPr>
          </w:p>
        </w:tc>
      </w:tr>
    </w:tbl>
    <w:p w:rsidR="00E067F3" w:rsidRPr="00E067F3" w:rsidRDefault="00E067F3" w:rsidP="00E067F3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7" w:name="_Toc382270164"/>
      <w:r>
        <w:rPr>
          <w:lang w:val="en-US"/>
        </w:rPr>
        <w:lastRenderedPageBreak/>
        <w:t>Quản lý nhập hàng</w:t>
      </w:r>
      <w:bookmarkEnd w:id="7"/>
    </w:p>
    <w:p w:rsidR="00EE581D" w:rsidRDefault="00EE581D" w:rsidP="00EE581D">
      <w:pPr>
        <w:rPr>
          <w:lang w:val="en-US"/>
        </w:rPr>
      </w:pPr>
      <w:r>
        <w:object w:dxaOrig="17180" w:dyaOrig="9517">
          <v:shape id="_x0000_i1031" type="#_x0000_t75" style="width:467.4pt;height:259.1pt" o:ole="">
            <v:imagedata r:id="rId18" o:title=""/>
          </v:shape>
          <o:OLEObject Type="Embed" ProgID="Visio.Drawing.11" ShapeID="_x0000_i1031" DrawAspect="Content" ObjectID="_1456012875" r:id="rId19"/>
        </w:object>
      </w:r>
    </w:p>
    <w:p w:rsidR="00EE581D" w:rsidRDefault="00EE581D" w:rsidP="00EE581D">
      <w:pPr>
        <w:rPr>
          <w:lang w:val="en-US"/>
        </w:rPr>
      </w:pPr>
    </w:p>
    <w:p w:rsidR="00EE581D" w:rsidRDefault="00EE581D" w:rsidP="00EE581D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3174"/>
        <w:gridCol w:w="3754"/>
        <w:gridCol w:w="1143"/>
        <w:gridCol w:w="835"/>
      </w:tblGrid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Pr="00FF54A1" w:rsidRDefault="008F2566" w:rsidP="00B77241">
            <w:pPr>
              <w:jc w:val="center"/>
              <w:rPr>
                <w:b/>
              </w:rPr>
            </w:pPr>
            <w:r w:rsidRPr="00FF54A1">
              <w:rPr>
                <w:b/>
              </w:rPr>
              <w:t>STT</w:t>
            </w:r>
          </w:p>
        </w:tc>
        <w:tc>
          <w:tcPr>
            <w:tcW w:w="1660" w:type="pct"/>
            <w:vAlign w:val="center"/>
          </w:tcPr>
          <w:p w:rsidR="008F2566" w:rsidRPr="00FF54A1" w:rsidRDefault="008F2566" w:rsidP="00B77241">
            <w:pPr>
              <w:jc w:val="center"/>
              <w:rPr>
                <w:b/>
              </w:rPr>
            </w:pPr>
            <w:r w:rsidRPr="00FF54A1">
              <w:rPr>
                <w:b/>
              </w:rPr>
              <w:t>Tên xử lý</w:t>
            </w:r>
          </w:p>
        </w:tc>
        <w:tc>
          <w:tcPr>
            <w:tcW w:w="1962" w:type="pct"/>
            <w:vAlign w:val="center"/>
          </w:tcPr>
          <w:p w:rsidR="008F2566" w:rsidRPr="00FF54A1" w:rsidRDefault="008F2566" w:rsidP="00B77241">
            <w:pPr>
              <w:jc w:val="center"/>
              <w:rPr>
                <w:b/>
              </w:rPr>
            </w:pPr>
            <w:r w:rsidRPr="00FF54A1">
              <w:rPr>
                <w:b/>
              </w:rPr>
              <w:t>Điều kiện gọi</w:t>
            </w:r>
          </w:p>
        </w:tc>
        <w:tc>
          <w:tcPr>
            <w:tcW w:w="599" w:type="pct"/>
            <w:vAlign w:val="center"/>
          </w:tcPr>
          <w:p w:rsidR="008F2566" w:rsidRPr="00FF54A1" w:rsidRDefault="008F2566" w:rsidP="00B77241">
            <w:pPr>
              <w:jc w:val="center"/>
              <w:rPr>
                <w:b/>
              </w:rPr>
            </w:pPr>
            <w:r w:rsidRPr="00FF54A1">
              <w:rPr>
                <w:b/>
              </w:rPr>
              <w:t>Ý nghĩa</w:t>
            </w:r>
          </w:p>
        </w:tc>
        <w:tc>
          <w:tcPr>
            <w:tcW w:w="438" w:type="pct"/>
            <w:vAlign w:val="center"/>
          </w:tcPr>
          <w:p w:rsidR="008F2566" w:rsidRPr="00FF54A1" w:rsidRDefault="008F2566" w:rsidP="00B77241">
            <w:pPr>
              <w:jc w:val="center"/>
              <w:rPr>
                <w:b/>
              </w:rPr>
            </w:pPr>
            <w:r w:rsidRPr="00FF54A1">
              <w:rPr>
                <w:b/>
              </w:rPr>
              <w:t>Ghi chú</w:t>
            </w: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1</w:t>
            </w:r>
          </w:p>
        </w:tc>
        <w:tc>
          <w:tcPr>
            <w:tcW w:w="1660" w:type="pct"/>
            <w:vAlign w:val="center"/>
          </w:tcPr>
          <w:p w:rsidR="008F2566" w:rsidRDefault="008F2566" w:rsidP="00B77241">
            <w:pPr>
              <w:jc w:val="both"/>
            </w:pPr>
            <w:r>
              <w:t xml:space="preserve">Hiển thị danh sách tất cả phiếu nhập </w:t>
            </w:r>
          </w:p>
        </w:tc>
        <w:tc>
          <w:tcPr>
            <w:tcW w:w="1962" w:type="pct"/>
            <w:vAlign w:val="center"/>
          </w:tcPr>
          <w:p w:rsidR="008F2566" w:rsidRDefault="008F2566" w:rsidP="002432FF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 w:rsidR="002432FF">
              <w:rPr>
                <w:spacing w:val="8"/>
                <w:lang w:val="en-US"/>
              </w:rPr>
              <w:t>Quản Lý</w:t>
            </w:r>
            <w:r>
              <w:rPr>
                <w:spacing w:val="8"/>
              </w:rPr>
              <w:t xml:space="preserve"> Nhập </w:t>
            </w:r>
            <w:r w:rsidRPr="00AB3535">
              <w:rPr>
                <w:spacing w:val="8"/>
              </w:rPr>
              <w:t>Hàng được khởi động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2</w:t>
            </w:r>
          </w:p>
        </w:tc>
        <w:tc>
          <w:tcPr>
            <w:tcW w:w="1660" w:type="pct"/>
            <w:vAlign w:val="center"/>
          </w:tcPr>
          <w:p w:rsidR="008F2566" w:rsidRPr="008F2566" w:rsidRDefault="008F2566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ạo phiếu nhập mới</w:t>
            </w:r>
          </w:p>
        </w:tc>
        <w:tc>
          <w:tcPr>
            <w:tcW w:w="1962" w:type="pct"/>
            <w:vAlign w:val="center"/>
          </w:tcPr>
          <w:p w:rsidR="008F2566" w:rsidRPr="008F2566" w:rsidRDefault="008F2566" w:rsidP="008F2566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>
              <w:rPr>
                <w:lang w:val="en-US"/>
              </w:rPr>
              <w:t>Tạo mới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3</w:t>
            </w:r>
          </w:p>
        </w:tc>
        <w:tc>
          <w:tcPr>
            <w:tcW w:w="1660" w:type="pct"/>
            <w:vAlign w:val="center"/>
          </w:tcPr>
          <w:p w:rsidR="008F2566" w:rsidRDefault="008F2566" w:rsidP="00B77241">
            <w:pPr>
              <w:jc w:val="both"/>
            </w:pPr>
            <w:r>
              <w:t>Xem chi tiết đơn hàng</w:t>
            </w:r>
          </w:p>
        </w:tc>
        <w:tc>
          <w:tcPr>
            <w:tcW w:w="1962" w:type="pct"/>
            <w:vAlign w:val="center"/>
          </w:tcPr>
          <w:p w:rsidR="008F2566" w:rsidRDefault="008F2566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em Chi Tiết</w:t>
            </w:r>
          </w:p>
        </w:tc>
        <w:tc>
          <w:tcPr>
            <w:tcW w:w="599" w:type="pct"/>
            <w:vAlign w:val="center"/>
          </w:tcPr>
          <w:p w:rsidR="008F2566" w:rsidRDefault="00827225" w:rsidP="00B77241">
            <w:pPr>
              <w:jc w:val="both"/>
            </w:pPr>
            <w:r>
              <w:t>Xử lý chính</w:t>
            </w: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4</w:t>
            </w:r>
          </w:p>
        </w:tc>
        <w:tc>
          <w:tcPr>
            <w:tcW w:w="1660" w:type="pct"/>
            <w:vAlign w:val="center"/>
          </w:tcPr>
          <w:p w:rsidR="008F2566" w:rsidRDefault="008F2566" w:rsidP="00B77241">
            <w:pPr>
              <w:jc w:val="both"/>
            </w:pPr>
            <w:r>
              <w:t>Xóa nội dung tra cứu</w:t>
            </w:r>
          </w:p>
        </w:tc>
        <w:tc>
          <w:tcPr>
            <w:tcW w:w="1962" w:type="pct"/>
            <w:vAlign w:val="center"/>
          </w:tcPr>
          <w:p w:rsidR="008F2566" w:rsidRPr="00AB3535" w:rsidRDefault="008F256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5</w:t>
            </w:r>
          </w:p>
        </w:tc>
        <w:tc>
          <w:tcPr>
            <w:tcW w:w="1660" w:type="pct"/>
            <w:vAlign w:val="center"/>
          </w:tcPr>
          <w:p w:rsidR="008F2566" w:rsidRDefault="008F2566" w:rsidP="00B77241">
            <w:pPr>
              <w:jc w:val="both"/>
            </w:pPr>
            <w:r>
              <w:t>Cập nhật phiếu nhập</w:t>
            </w:r>
          </w:p>
        </w:tc>
        <w:tc>
          <w:tcPr>
            <w:tcW w:w="1962" w:type="pct"/>
            <w:vAlign w:val="center"/>
          </w:tcPr>
          <w:p w:rsidR="008F2566" w:rsidRDefault="008F2566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Default="008F2566" w:rsidP="00B77241">
            <w:pPr>
              <w:jc w:val="center"/>
            </w:pPr>
            <w:r>
              <w:t>6</w:t>
            </w:r>
          </w:p>
        </w:tc>
        <w:tc>
          <w:tcPr>
            <w:tcW w:w="1660" w:type="pct"/>
            <w:vAlign w:val="center"/>
          </w:tcPr>
          <w:p w:rsidR="008F2566" w:rsidRDefault="008F2566" w:rsidP="00B77241">
            <w:pPr>
              <w:jc w:val="both"/>
            </w:pPr>
            <w:r>
              <w:t>Xóa phiếu nhập</w:t>
            </w:r>
          </w:p>
        </w:tc>
        <w:tc>
          <w:tcPr>
            <w:tcW w:w="1962" w:type="pct"/>
            <w:vAlign w:val="center"/>
          </w:tcPr>
          <w:p w:rsidR="008F2566" w:rsidRDefault="008F2566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  <w:tr w:rsidR="008F2566" w:rsidTr="00B77241">
        <w:trPr>
          <w:trHeight w:val="432"/>
          <w:jc w:val="center"/>
        </w:trPr>
        <w:tc>
          <w:tcPr>
            <w:tcW w:w="341" w:type="pct"/>
            <w:vAlign w:val="center"/>
          </w:tcPr>
          <w:p w:rsidR="008F2566" w:rsidRPr="00AB3535" w:rsidRDefault="008F2566" w:rsidP="00B77241">
            <w:pPr>
              <w:jc w:val="center"/>
              <w:rPr>
                <w:spacing w:val="8"/>
              </w:rPr>
            </w:pPr>
            <w:r>
              <w:rPr>
                <w:spacing w:val="8"/>
              </w:rPr>
              <w:t>7</w:t>
            </w:r>
          </w:p>
        </w:tc>
        <w:tc>
          <w:tcPr>
            <w:tcW w:w="1660" w:type="pct"/>
            <w:vAlign w:val="center"/>
          </w:tcPr>
          <w:p w:rsidR="008F2566" w:rsidRPr="00AB3535" w:rsidRDefault="008F256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1962" w:type="pct"/>
            <w:vAlign w:val="center"/>
          </w:tcPr>
          <w:p w:rsidR="008F2566" w:rsidRPr="00AB3535" w:rsidRDefault="008F256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599" w:type="pct"/>
            <w:vAlign w:val="center"/>
          </w:tcPr>
          <w:p w:rsidR="008F2566" w:rsidRDefault="008F2566" w:rsidP="00B77241">
            <w:pPr>
              <w:jc w:val="both"/>
            </w:pPr>
          </w:p>
        </w:tc>
        <w:tc>
          <w:tcPr>
            <w:tcW w:w="438" w:type="pct"/>
            <w:vAlign w:val="center"/>
          </w:tcPr>
          <w:p w:rsidR="008F2566" w:rsidRDefault="008F2566" w:rsidP="00B77241">
            <w:pPr>
              <w:jc w:val="both"/>
            </w:pPr>
          </w:p>
        </w:tc>
      </w:tr>
    </w:tbl>
    <w:p w:rsidR="00EE581D" w:rsidRPr="00EE581D" w:rsidRDefault="00EE581D" w:rsidP="00EE581D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8" w:name="_Toc382270165"/>
      <w:r>
        <w:rPr>
          <w:lang w:val="en-US"/>
        </w:rPr>
        <w:lastRenderedPageBreak/>
        <w:t>Xuất hàng</w:t>
      </w:r>
      <w:bookmarkEnd w:id="8"/>
    </w:p>
    <w:p w:rsidR="003E0E42" w:rsidRDefault="003E0E42" w:rsidP="003E0E42">
      <w:pPr>
        <w:spacing w:line="360" w:lineRule="auto"/>
        <w:rPr>
          <w:i/>
          <w:lang w:val="en-US"/>
        </w:rPr>
      </w:pPr>
      <w:r>
        <w:object w:dxaOrig="15464" w:dyaOrig="12292">
          <v:shape id="_x0000_i1027" type="#_x0000_t75" style="width:468pt;height:371.8pt" o:ole="">
            <v:imagedata r:id="rId20" o:title=""/>
          </v:shape>
          <o:OLEObject Type="Embed" ProgID="Visio.Drawing.11" ShapeID="_x0000_i1027" DrawAspect="Content" ObjectID="_1456012876" r:id="rId21"/>
        </w:object>
      </w:r>
      <w:r w:rsidRPr="005846B0">
        <w:rPr>
          <w:i/>
          <w:lang w:val="en-US"/>
        </w:rPr>
        <w:t xml:space="preserve"> </w:t>
      </w:r>
    </w:p>
    <w:p w:rsidR="003E0E42" w:rsidRDefault="003E0E42" w:rsidP="003E0E42">
      <w:pPr>
        <w:spacing w:line="360" w:lineRule="auto"/>
        <w:rPr>
          <w:i/>
          <w:lang w:val="en-US"/>
        </w:rPr>
      </w:pPr>
    </w:p>
    <w:p w:rsidR="003E0E42" w:rsidRDefault="003E0E42" w:rsidP="003E0E42">
      <w:pPr>
        <w:spacing w:line="360" w:lineRule="auto"/>
        <w:rPr>
          <w:i/>
          <w:lang w:val="en-US"/>
        </w:rPr>
      </w:pPr>
      <w:r>
        <w:rPr>
          <w:i/>
          <w:lang w:val="en-US"/>
        </w:rPr>
        <w:t>Danh sách các xử lý:</w:t>
      </w:r>
    </w:p>
    <w:tbl>
      <w:tblPr>
        <w:tblStyle w:val="TableGrid"/>
        <w:tblW w:w="9648" w:type="dxa"/>
        <w:jc w:val="center"/>
        <w:tblLook w:val="04A0"/>
      </w:tblPr>
      <w:tblGrid>
        <w:gridCol w:w="643"/>
        <w:gridCol w:w="1726"/>
        <w:gridCol w:w="2495"/>
        <w:gridCol w:w="3614"/>
        <w:gridCol w:w="1170"/>
      </w:tblGrid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pPr>
              <w:jc w:val="center"/>
            </w:pPr>
            <w:r>
              <w:t>STT</w:t>
            </w:r>
          </w:p>
        </w:tc>
        <w:tc>
          <w:tcPr>
            <w:tcW w:w="0" w:type="auto"/>
          </w:tcPr>
          <w:p w:rsidR="003E0E42" w:rsidRDefault="003E0E42" w:rsidP="00B77241">
            <w:pPr>
              <w:jc w:val="center"/>
            </w:pPr>
            <w:r>
              <w:t>Tên xử lý</w:t>
            </w:r>
          </w:p>
        </w:tc>
        <w:tc>
          <w:tcPr>
            <w:tcW w:w="0" w:type="auto"/>
          </w:tcPr>
          <w:p w:rsidR="003E0E42" w:rsidRDefault="003E0E42" w:rsidP="00B77241">
            <w:pPr>
              <w:jc w:val="center"/>
            </w:pPr>
            <w:r>
              <w:t>Điều kiện gọi</w:t>
            </w:r>
          </w:p>
        </w:tc>
        <w:tc>
          <w:tcPr>
            <w:tcW w:w="3614" w:type="dxa"/>
          </w:tcPr>
          <w:p w:rsidR="003E0E42" w:rsidRDefault="003E0E42" w:rsidP="00B77241">
            <w:pPr>
              <w:jc w:val="center"/>
            </w:pPr>
            <w:r>
              <w:t>Ý nghĩa</w:t>
            </w:r>
          </w:p>
        </w:tc>
        <w:tc>
          <w:tcPr>
            <w:tcW w:w="1170" w:type="dxa"/>
          </w:tcPr>
          <w:p w:rsidR="003E0E42" w:rsidRDefault="003E0E42" w:rsidP="00B77241">
            <w:pPr>
              <w:jc w:val="center"/>
            </w:pPr>
            <w:r>
              <w:t>Ghi chú</w:t>
            </w:r>
          </w:p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1</w:t>
            </w:r>
          </w:p>
        </w:tc>
        <w:tc>
          <w:tcPr>
            <w:tcW w:w="0" w:type="auto"/>
          </w:tcPr>
          <w:p w:rsidR="003E0E42" w:rsidRDefault="003E0E42" w:rsidP="00B77241">
            <w:r>
              <w:t>Nhập hoặc nạp Tên khách hàng, Địa chỉ</w:t>
            </w:r>
          </w:p>
        </w:tc>
        <w:tc>
          <w:tcPr>
            <w:tcW w:w="0" w:type="auto"/>
          </w:tcPr>
          <w:p w:rsidR="003E0E42" w:rsidRPr="00D23D76" w:rsidRDefault="003E0E42" w:rsidP="00D23D76">
            <w:pPr>
              <w:rPr>
                <w:lang w:val="en-US"/>
              </w:rPr>
            </w:pPr>
            <w:r>
              <w:t>Khi người dùng nh</w:t>
            </w:r>
            <w:r w:rsidR="00D23D76">
              <w:rPr>
                <w:lang w:val="en-US"/>
              </w:rPr>
              <w:t>ập</w:t>
            </w:r>
            <w:r>
              <w:t xml:space="preserve"> vào </w:t>
            </w:r>
            <w:r w:rsidR="00D23D76">
              <w:rPr>
                <w:lang w:val="en-US"/>
              </w:rPr>
              <w:t>khung nhập liệu thông tin khách hàng đúng</w:t>
            </w:r>
          </w:p>
        </w:tc>
        <w:tc>
          <w:tcPr>
            <w:tcW w:w="3614" w:type="dxa"/>
          </w:tcPr>
          <w:p w:rsidR="003E0E42" w:rsidRDefault="003E0E42" w:rsidP="00B77241">
            <w:r>
              <w:t xml:space="preserve">Khi khách hàng nhập Mã thành viên, phần này sẽ cung cấp thêm thông tin thành viên; ngược lại, phần này sẽ là thành phần nhập 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2</w:t>
            </w:r>
          </w:p>
        </w:tc>
        <w:tc>
          <w:tcPr>
            <w:tcW w:w="0" w:type="auto"/>
          </w:tcPr>
          <w:p w:rsidR="003E0E42" w:rsidRDefault="003E0E42" w:rsidP="00B77241">
            <w:r>
              <w:t>Hiển thị Tên Người Bán</w:t>
            </w:r>
          </w:p>
        </w:tc>
        <w:tc>
          <w:tcPr>
            <w:tcW w:w="0" w:type="auto"/>
          </w:tcPr>
          <w:p w:rsidR="003E0E42" w:rsidRDefault="003E0E42" w:rsidP="00B77241">
            <w:r>
              <w:t xml:space="preserve">Khi </w:t>
            </w:r>
            <w:r>
              <w:rPr>
                <w:lang w:val="en-US"/>
              </w:rPr>
              <w:t>hệ thống cung cấp</w:t>
            </w:r>
            <w:r>
              <w:t xml:space="preserve"> Mã nhân viên</w:t>
            </w:r>
          </w:p>
        </w:tc>
        <w:tc>
          <w:tcPr>
            <w:tcW w:w="3614" w:type="dxa"/>
          </w:tcPr>
          <w:p w:rsidR="003E0E42" w:rsidRDefault="003E0E42" w:rsidP="00B77241">
            <w:r>
              <w:t>Hỗ trợ tạo đơn Xuất hàng dễ dàng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3</w:t>
            </w:r>
          </w:p>
        </w:tc>
        <w:tc>
          <w:tcPr>
            <w:tcW w:w="0" w:type="auto"/>
          </w:tcPr>
          <w:p w:rsidR="003E0E42" w:rsidRDefault="003E0E42" w:rsidP="00B77241">
            <w:r>
              <w:t>Lấy ngày hiện hành của hệ thống</w:t>
            </w:r>
          </w:p>
        </w:tc>
        <w:tc>
          <w:tcPr>
            <w:tcW w:w="0" w:type="auto"/>
          </w:tcPr>
          <w:p w:rsidR="003E0E42" w:rsidRDefault="00186485" w:rsidP="00B77241">
            <w:r>
              <w:t>Khi màn hình Xuất Hàng được khởi động</w:t>
            </w:r>
          </w:p>
        </w:tc>
        <w:tc>
          <w:tcPr>
            <w:tcW w:w="3614" w:type="dxa"/>
          </w:tcPr>
          <w:p w:rsidR="003E0E42" w:rsidRDefault="003E0E42" w:rsidP="00B77241"/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4</w:t>
            </w:r>
          </w:p>
        </w:tc>
        <w:tc>
          <w:tcPr>
            <w:tcW w:w="0" w:type="auto"/>
          </w:tcPr>
          <w:p w:rsidR="003E0E42" w:rsidRDefault="003E0E42" w:rsidP="00B77241">
            <w:r>
              <w:t>Phát sinh Mã phiếu xuất</w:t>
            </w:r>
          </w:p>
        </w:tc>
        <w:tc>
          <w:tcPr>
            <w:tcW w:w="0" w:type="auto"/>
          </w:tcPr>
          <w:p w:rsidR="003E0E42" w:rsidRDefault="003E0E42" w:rsidP="00B77241">
            <w:r>
              <w:t>Khi màn hình Xuất Hàng được khởi động</w:t>
            </w:r>
          </w:p>
        </w:tc>
        <w:tc>
          <w:tcPr>
            <w:tcW w:w="3614" w:type="dxa"/>
          </w:tcPr>
          <w:p w:rsidR="003E0E42" w:rsidRDefault="003E0E42" w:rsidP="00B77241"/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5</w:t>
            </w:r>
          </w:p>
        </w:tc>
        <w:tc>
          <w:tcPr>
            <w:tcW w:w="0" w:type="auto"/>
          </w:tcPr>
          <w:p w:rsidR="003E0E42" w:rsidRDefault="003E0E42" w:rsidP="00B77241">
            <w:r>
              <w:t>Hiển Thị thêm thông tin sản phẩm</w:t>
            </w:r>
          </w:p>
        </w:tc>
        <w:tc>
          <w:tcPr>
            <w:tcW w:w="0" w:type="auto"/>
          </w:tcPr>
          <w:p w:rsidR="003E0E42" w:rsidRDefault="003E0E42" w:rsidP="00B77241">
            <w:r>
              <w:t>Khi người dùng nhập Mã sản phẩm và Số lượng</w:t>
            </w:r>
          </w:p>
        </w:tc>
        <w:tc>
          <w:tcPr>
            <w:tcW w:w="3614" w:type="dxa"/>
          </w:tcPr>
          <w:p w:rsidR="003E0E42" w:rsidRDefault="003E0E42" w:rsidP="00B77241">
            <w:r>
              <w:t>Hỗ trợ tạo đơn Xuất hàng dễ dàng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6</w:t>
            </w:r>
          </w:p>
        </w:tc>
        <w:tc>
          <w:tcPr>
            <w:tcW w:w="0" w:type="auto"/>
          </w:tcPr>
          <w:p w:rsidR="003E0E42" w:rsidRDefault="003E0E42" w:rsidP="00B77241">
            <w:r>
              <w:t xml:space="preserve">Hiển thị số </w:t>
            </w:r>
            <w:r>
              <w:lastRenderedPageBreak/>
              <w:t>lượng CV của thành viên</w:t>
            </w:r>
          </w:p>
        </w:tc>
        <w:tc>
          <w:tcPr>
            <w:tcW w:w="0" w:type="auto"/>
          </w:tcPr>
          <w:p w:rsidR="003E0E42" w:rsidRDefault="003E0E42" w:rsidP="00186485">
            <w:r>
              <w:lastRenderedPageBreak/>
              <w:t xml:space="preserve">Khi người dùng nhập </w:t>
            </w:r>
            <w:r>
              <w:lastRenderedPageBreak/>
              <w:t xml:space="preserve">Mã </w:t>
            </w:r>
            <w:r w:rsidR="00186485">
              <w:rPr>
                <w:lang w:val="en-US"/>
              </w:rPr>
              <w:t>thành</w:t>
            </w:r>
            <w:r>
              <w:t xml:space="preserve"> viên</w:t>
            </w:r>
          </w:p>
        </w:tc>
        <w:tc>
          <w:tcPr>
            <w:tcW w:w="3614" w:type="dxa"/>
          </w:tcPr>
          <w:p w:rsidR="003E0E42" w:rsidRDefault="003E0E42" w:rsidP="00B77241">
            <w:r>
              <w:lastRenderedPageBreak/>
              <w:t>Hỗ trợ tạo đơn Xuất hàng dễ dàng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lastRenderedPageBreak/>
              <w:t>7</w:t>
            </w:r>
          </w:p>
        </w:tc>
        <w:tc>
          <w:tcPr>
            <w:tcW w:w="0" w:type="auto"/>
          </w:tcPr>
          <w:p w:rsidR="003E0E42" w:rsidRDefault="003E0E42" w:rsidP="00B77241">
            <w:r>
              <w:t>Lập phiếu xuất hàng</w:t>
            </w:r>
          </w:p>
        </w:tc>
        <w:tc>
          <w:tcPr>
            <w:tcW w:w="0" w:type="auto"/>
          </w:tcPr>
          <w:p w:rsidR="003E0E42" w:rsidRPr="00E8286B" w:rsidRDefault="003E0E42" w:rsidP="00E8286B">
            <w:pPr>
              <w:rPr>
                <w:lang w:val="en-US"/>
              </w:rPr>
            </w:pPr>
            <w:r>
              <w:t xml:space="preserve">Khi người dùng nhấn vào nút </w:t>
            </w:r>
            <w:r w:rsidR="00E8286B">
              <w:rPr>
                <w:lang w:val="en-US"/>
              </w:rPr>
              <w:t>Tạo</w:t>
            </w:r>
          </w:p>
        </w:tc>
        <w:tc>
          <w:tcPr>
            <w:tcW w:w="3614" w:type="dxa"/>
          </w:tcPr>
          <w:p w:rsidR="003E0E42" w:rsidRDefault="003E0E42" w:rsidP="00B77241">
            <w:r>
              <w:t>Xử lý chính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8</w:t>
            </w:r>
          </w:p>
        </w:tc>
        <w:tc>
          <w:tcPr>
            <w:tcW w:w="0" w:type="auto"/>
          </w:tcPr>
          <w:p w:rsidR="003E0E42" w:rsidRDefault="003E0E42" w:rsidP="00B77241">
            <w:r>
              <w:t>Tra cứu phiếu xuất hàng</w:t>
            </w:r>
          </w:p>
        </w:tc>
        <w:tc>
          <w:tcPr>
            <w:tcW w:w="0" w:type="auto"/>
          </w:tcPr>
          <w:p w:rsidR="003E0E42" w:rsidRPr="00E8286B" w:rsidRDefault="003E0E42" w:rsidP="00E8286B">
            <w:pPr>
              <w:rPr>
                <w:lang w:val="en-US"/>
              </w:rPr>
            </w:pPr>
            <w:r>
              <w:t xml:space="preserve">Khi người dùng nhấn vào nút </w:t>
            </w:r>
            <w:r w:rsidR="00E8286B">
              <w:rPr>
                <w:lang w:val="en-US"/>
              </w:rPr>
              <w:t>Tìm phiếu xuất</w:t>
            </w:r>
          </w:p>
        </w:tc>
        <w:tc>
          <w:tcPr>
            <w:tcW w:w="3614" w:type="dxa"/>
          </w:tcPr>
          <w:p w:rsidR="003E0E42" w:rsidRDefault="003E0E42" w:rsidP="00B77241">
            <w:r>
              <w:t>Dễ dàng tra cứu phiếu xuất hàng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Default="003E0E42" w:rsidP="00B77241">
            <w:r>
              <w:t>9</w:t>
            </w:r>
          </w:p>
        </w:tc>
        <w:tc>
          <w:tcPr>
            <w:tcW w:w="0" w:type="auto"/>
          </w:tcPr>
          <w:p w:rsidR="003E0E42" w:rsidRDefault="00E8286B" w:rsidP="00B77241">
            <w:r>
              <w:rPr>
                <w:lang w:val="en-US"/>
              </w:rPr>
              <w:t>Tạo</w:t>
            </w:r>
            <w:r w:rsidR="003E0E42">
              <w:t xml:space="preserve"> mới phiếu xuất hàng</w:t>
            </w:r>
          </w:p>
        </w:tc>
        <w:tc>
          <w:tcPr>
            <w:tcW w:w="0" w:type="auto"/>
          </w:tcPr>
          <w:p w:rsidR="003E0E42" w:rsidRDefault="003E0E42" w:rsidP="00E8286B">
            <w:r>
              <w:t xml:space="preserve">Khi người dùng nhấn vào nút </w:t>
            </w:r>
            <w:r w:rsidR="00E8286B">
              <w:rPr>
                <w:lang w:val="en-US"/>
              </w:rPr>
              <w:t>Tạo</w:t>
            </w:r>
            <w:r>
              <w:t xml:space="preserve"> mới</w:t>
            </w:r>
          </w:p>
        </w:tc>
        <w:tc>
          <w:tcPr>
            <w:tcW w:w="3614" w:type="dxa"/>
          </w:tcPr>
          <w:p w:rsidR="003E0E42" w:rsidRDefault="003E0E42" w:rsidP="00B77241">
            <w:r>
              <w:t>Dễ dàng thêm mới nhiều phiếu xuất hàng</w:t>
            </w:r>
          </w:p>
        </w:tc>
        <w:tc>
          <w:tcPr>
            <w:tcW w:w="1170" w:type="dxa"/>
          </w:tcPr>
          <w:p w:rsidR="003E0E42" w:rsidRDefault="003E0E42" w:rsidP="00B77241"/>
        </w:tc>
      </w:tr>
      <w:tr w:rsidR="00D23D76" w:rsidTr="00B77241">
        <w:trPr>
          <w:jc w:val="center"/>
        </w:trPr>
        <w:tc>
          <w:tcPr>
            <w:tcW w:w="0" w:type="auto"/>
          </w:tcPr>
          <w:p w:rsidR="003E0E42" w:rsidRPr="00B5679C" w:rsidRDefault="003E0E42" w:rsidP="00B77241">
            <w:pPr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0</w:t>
            </w:r>
          </w:p>
        </w:tc>
        <w:tc>
          <w:tcPr>
            <w:tcW w:w="0" w:type="auto"/>
          </w:tcPr>
          <w:p w:rsidR="003E0E42" w:rsidRDefault="003E0E42" w:rsidP="00B77241">
            <w:r>
              <w:t>Thoát</w:t>
            </w:r>
          </w:p>
        </w:tc>
        <w:tc>
          <w:tcPr>
            <w:tcW w:w="0" w:type="auto"/>
          </w:tcPr>
          <w:p w:rsidR="003E0E42" w:rsidRDefault="003E0E42" w:rsidP="00B77241">
            <w:r>
              <w:t>Khi người dùng nhấn vào nút Thoát</w:t>
            </w:r>
          </w:p>
        </w:tc>
        <w:tc>
          <w:tcPr>
            <w:tcW w:w="3614" w:type="dxa"/>
          </w:tcPr>
          <w:p w:rsidR="003E0E42" w:rsidRDefault="003E0E42" w:rsidP="00B77241">
            <w:r>
              <w:t>Thoát khỏi màn hình Xuất hàng</w:t>
            </w:r>
          </w:p>
        </w:tc>
        <w:tc>
          <w:tcPr>
            <w:tcW w:w="1170" w:type="dxa"/>
          </w:tcPr>
          <w:p w:rsidR="003E0E42" w:rsidRDefault="003E0E42" w:rsidP="00B77241"/>
        </w:tc>
      </w:tr>
    </w:tbl>
    <w:p w:rsidR="003E0E42" w:rsidRPr="003E0E42" w:rsidRDefault="003E0E42" w:rsidP="003E0E42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9" w:name="_Toc382270166"/>
      <w:r>
        <w:rPr>
          <w:lang w:val="en-US"/>
        </w:rPr>
        <w:t>Quản lý xuất hàng</w:t>
      </w:r>
      <w:bookmarkEnd w:id="9"/>
    </w:p>
    <w:p w:rsidR="005A450B" w:rsidRDefault="005A450B" w:rsidP="005A450B">
      <w:pPr>
        <w:rPr>
          <w:lang w:val="en-US"/>
        </w:rPr>
      </w:pPr>
      <w:r>
        <w:object w:dxaOrig="16775" w:dyaOrig="9158">
          <v:shape id="_x0000_i1032" type="#_x0000_t75" style="width:467.4pt;height:254.95pt" o:ole="">
            <v:imagedata r:id="rId22" o:title=""/>
          </v:shape>
          <o:OLEObject Type="Embed" ProgID="Visio.Drawing.11" ShapeID="_x0000_i1032" DrawAspect="Content" ObjectID="_1456012877" r:id="rId23"/>
        </w:object>
      </w:r>
    </w:p>
    <w:p w:rsidR="005A450B" w:rsidRDefault="005A450B" w:rsidP="005A450B">
      <w:pPr>
        <w:rPr>
          <w:lang w:val="en-US"/>
        </w:rPr>
      </w:pPr>
    </w:p>
    <w:p w:rsidR="005A450B" w:rsidRDefault="005A450B" w:rsidP="005A450B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Pr="005F6A87" w:rsidRDefault="005A450B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5A450B" w:rsidRPr="005F6A87" w:rsidRDefault="005A450B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5A450B" w:rsidRPr="005F6A87" w:rsidRDefault="005A450B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5A450B" w:rsidRPr="005F6A87" w:rsidRDefault="005A450B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5A450B" w:rsidRPr="005F6A87" w:rsidRDefault="005A450B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1</w:t>
            </w:r>
          </w:p>
        </w:tc>
        <w:tc>
          <w:tcPr>
            <w:tcW w:w="1398" w:type="pct"/>
            <w:vAlign w:val="center"/>
          </w:tcPr>
          <w:p w:rsidR="005A450B" w:rsidRDefault="005A450B" w:rsidP="00B77241">
            <w:pPr>
              <w:jc w:val="both"/>
            </w:pPr>
            <w:r>
              <w:t>Hiển thị danh sách tất cả phiếu xuất</w:t>
            </w:r>
          </w:p>
        </w:tc>
        <w:tc>
          <w:tcPr>
            <w:tcW w:w="2021" w:type="pct"/>
            <w:vAlign w:val="center"/>
          </w:tcPr>
          <w:p w:rsidR="005A450B" w:rsidRDefault="005A450B" w:rsidP="00D23D76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 w:rsidR="00D23D76">
              <w:rPr>
                <w:spacing w:val="8"/>
                <w:lang w:val="en-US"/>
              </w:rPr>
              <w:t>Quản Lý Xuất Hàng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5A450B" w:rsidRPr="005A450B" w:rsidRDefault="005A450B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ạo phiếu xuất</w:t>
            </w:r>
          </w:p>
        </w:tc>
        <w:tc>
          <w:tcPr>
            <w:tcW w:w="2021" w:type="pct"/>
            <w:vAlign w:val="center"/>
          </w:tcPr>
          <w:p w:rsidR="005A450B" w:rsidRPr="005A450B" w:rsidRDefault="005A450B" w:rsidP="005A450B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>
              <w:t>T</w:t>
            </w:r>
            <w:r>
              <w:rPr>
                <w:lang w:val="en-US"/>
              </w:rPr>
              <w:t>ạo Phiếu Xuất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5A450B" w:rsidRDefault="005A450B" w:rsidP="00B77241">
            <w:pPr>
              <w:jc w:val="both"/>
            </w:pPr>
            <w:r>
              <w:t>Xem chi tiết phiếu xuất</w:t>
            </w:r>
          </w:p>
        </w:tc>
        <w:tc>
          <w:tcPr>
            <w:tcW w:w="2021" w:type="pct"/>
            <w:vAlign w:val="center"/>
          </w:tcPr>
          <w:p w:rsidR="005A450B" w:rsidRDefault="005A450B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em Chi Tiết</w:t>
            </w:r>
          </w:p>
        </w:tc>
        <w:tc>
          <w:tcPr>
            <w:tcW w:w="792" w:type="pct"/>
            <w:vAlign w:val="center"/>
          </w:tcPr>
          <w:p w:rsidR="005A450B" w:rsidRDefault="005A450B" w:rsidP="005A450B"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5A450B" w:rsidRDefault="005A450B" w:rsidP="00B77241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5A450B" w:rsidRPr="00AB3535" w:rsidRDefault="005A450B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5A450B" w:rsidRDefault="005A450B" w:rsidP="00B77241">
            <w:pPr>
              <w:jc w:val="both"/>
            </w:pPr>
            <w:r>
              <w:t>Cập nhật phiếu xuất</w:t>
            </w:r>
          </w:p>
        </w:tc>
        <w:tc>
          <w:tcPr>
            <w:tcW w:w="2021" w:type="pct"/>
            <w:vAlign w:val="center"/>
          </w:tcPr>
          <w:p w:rsidR="005A450B" w:rsidRDefault="005A450B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Default="005A450B" w:rsidP="00B77241">
            <w:pPr>
              <w:jc w:val="center"/>
            </w:pPr>
            <w:r>
              <w:t>6</w:t>
            </w:r>
          </w:p>
        </w:tc>
        <w:tc>
          <w:tcPr>
            <w:tcW w:w="1398" w:type="pct"/>
            <w:vAlign w:val="center"/>
          </w:tcPr>
          <w:p w:rsidR="005A450B" w:rsidRDefault="005A450B" w:rsidP="00B77241">
            <w:pPr>
              <w:jc w:val="both"/>
            </w:pPr>
            <w:r>
              <w:t>Xóa phiếu xuất</w:t>
            </w:r>
          </w:p>
        </w:tc>
        <w:tc>
          <w:tcPr>
            <w:tcW w:w="2021" w:type="pct"/>
            <w:vAlign w:val="center"/>
          </w:tcPr>
          <w:p w:rsidR="005A450B" w:rsidRDefault="005A450B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  <w:tr w:rsidR="005A450B" w:rsidTr="005A450B">
        <w:trPr>
          <w:trHeight w:val="432"/>
          <w:jc w:val="center"/>
        </w:trPr>
        <w:tc>
          <w:tcPr>
            <w:tcW w:w="350" w:type="pct"/>
            <w:vAlign w:val="center"/>
          </w:tcPr>
          <w:p w:rsidR="005A450B" w:rsidRPr="00AB3535" w:rsidRDefault="005A450B" w:rsidP="00B77241">
            <w:pPr>
              <w:jc w:val="center"/>
              <w:rPr>
                <w:spacing w:val="8"/>
              </w:rPr>
            </w:pPr>
            <w:r>
              <w:rPr>
                <w:spacing w:val="8"/>
              </w:rPr>
              <w:t>7</w:t>
            </w:r>
          </w:p>
        </w:tc>
        <w:tc>
          <w:tcPr>
            <w:tcW w:w="1398" w:type="pct"/>
            <w:vAlign w:val="center"/>
          </w:tcPr>
          <w:p w:rsidR="005A450B" w:rsidRPr="00AB3535" w:rsidRDefault="005A450B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5A450B" w:rsidRPr="00AB3535" w:rsidRDefault="005A450B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5A450B" w:rsidRDefault="005A450B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5A450B" w:rsidRDefault="005A450B" w:rsidP="00B77241"/>
        </w:tc>
      </w:tr>
    </w:tbl>
    <w:p w:rsidR="005A450B" w:rsidRPr="005A450B" w:rsidRDefault="005A450B" w:rsidP="005A450B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0" w:name="_Toc382270167"/>
      <w:r>
        <w:rPr>
          <w:lang w:val="en-US"/>
        </w:rPr>
        <w:lastRenderedPageBreak/>
        <w:t>Quản lý loại phiếu xuất</w:t>
      </w:r>
      <w:bookmarkEnd w:id="10"/>
    </w:p>
    <w:p w:rsidR="006C383E" w:rsidRDefault="00F80E4D" w:rsidP="006C383E">
      <w:pPr>
        <w:rPr>
          <w:lang w:val="en-US"/>
        </w:rPr>
      </w:pPr>
      <w:r>
        <w:object w:dxaOrig="13203" w:dyaOrig="8497">
          <v:shape id="_x0000_i1035" type="#_x0000_t75" style="width:467.4pt;height:301pt" o:ole="">
            <v:imagedata r:id="rId24" o:title=""/>
          </v:shape>
          <o:OLEObject Type="Embed" ProgID="Visio.Drawing.11" ShapeID="_x0000_i1035" DrawAspect="Content" ObjectID="_1456012878" r:id="rId25"/>
        </w:object>
      </w:r>
    </w:p>
    <w:p w:rsidR="00F80E4D" w:rsidRPr="00F80E4D" w:rsidRDefault="00F80E4D" w:rsidP="006C383E">
      <w:pPr>
        <w:rPr>
          <w:lang w:val="en-US"/>
        </w:rPr>
      </w:pPr>
    </w:p>
    <w:p w:rsidR="006C383E" w:rsidRDefault="006C383E" w:rsidP="006C383E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Pr="005F6A87" w:rsidRDefault="006C383E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6C383E" w:rsidRPr="005F6A87" w:rsidRDefault="006C383E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6C383E" w:rsidRPr="005F6A87" w:rsidRDefault="006C383E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6C383E" w:rsidRPr="005F6A87" w:rsidRDefault="006C383E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6C383E" w:rsidRPr="005F6A87" w:rsidRDefault="006C383E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Pr="008A443D" w:rsidRDefault="006C383E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98" w:type="pct"/>
            <w:vAlign w:val="center"/>
          </w:tcPr>
          <w:p w:rsidR="006C383E" w:rsidRDefault="006C383E" w:rsidP="00B77241">
            <w:pPr>
              <w:jc w:val="both"/>
            </w:pPr>
            <w:r>
              <w:t>Hiển thị danh sách tất cả loại phiếu xuất</w:t>
            </w:r>
          </w:p>
        </w:tc>
        <w:tc>
          <w:tcPr>
            <w:tcW w:w="2021" w:type="pct"/>
            <w:vAlign w:val="center"/>
          </w:tcPr>
          <w:p w:rsidR="006C383E" w:rsidRDefault="006C383E" w:rsidP="00B77241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>Quản Lý Loại phiếu xuất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Pr="008A443D" w:rsidRDefault="006C383E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6C383E" w:rsidRPr="008A443D" w:rsidRDefault="006C383E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Hiển thị danh sách loại phiếu xuất phù hợp với từ khóa tìm kiếm</w:t>
            </w:r>
          </w:p>
        </w:tc>
        <w:tc>
          <w:tcPr>
            <w:tcW w:w="2021" w:type="pct"/>
            <w:vAlign w:val="center"/>
          </w:tcPr>
          <w:p w:rsidR="006C383E" w:rsidRPr="002C57EB" w:rsidRDefault="006C383E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gười dùng nhập vào khung nhập liệu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Default="006C383E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6C383E" w:rsidRPr="005A450B" w:rsidRDefault="006C383E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êm loại phiếu xuất</w:t>
            </w:r>
          </w:p>
        </w:tc>
        <w:tc>
          <w:tcPr>
            <w:tcW w:w="2021" w:type="pct"/>
            <w:vAlign w:val="center"/>
          </w:tcPr>
          <w:p w:rsidR="006C383E" w:rsidRPr="005A450B" w:rsidRDefault="006C383E" w:rsidP="00B77241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>
              <w:rPr>
                <w:lang w:val="en-US"/>
              </w:rPr>
              <w:t>Thêm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Default="006C383E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6C383E" w:rsidRDefault="006C383E" w:rsidP="00B77241">
            <w:pPr>
              <w:jc w:val="both"/>
            </w:pPr>
            <w:r>
              <w:t>Cập nhật loại phiếu xuất</w:t>
            </w:r>
          </w:p>
        </w:tc>
        <w:tc>
          <w:tcPr>
            <w:tcW w:w="2021" w:type="pct"/>
            <w:vAlign w:val="center"/>
          </w:tcPr>
          <w:p w:rsidR="006C383E" w:rsidRDefault="006C383E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792" w:type="pct"/>
            <w:vAlign w:val="center"/>
          </w:tcPr>
          <w:p w:rsidR="006C383E" w:rsidRDefault="006C383E" w:rsidP="00B77241"/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Default="006C383E" w:rsidP="00B77241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6C383E" w:rsidRDefault="006C383E" w:rsidP="00B77241">
            <w:pPr>
              <w:jc w:val="both"/>
            </w:pPr>
            <w:r>
              <w:t>Xóa loại phiếu xuất</w:t>
            </w:r>
          </w:p>
        </w:tc>
        <w:tc>
          <w:tcPr>
            <w:tcW w:w="2021" w:type="pct"/>
            <w:vAlign w:val="center"/>
          </w:tcPr>
          <w:p w:rsidR="006C383E" w:rsidRDefault="006C383E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Default="006C383E" w:rsidP="00B77241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6C383E" w:rsidRDefault="006C383E" w:rsidP="00B77241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6C383E" w:rsidRPr="00AB3535" w:rsidRDefault="006C383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  <w:tr w:rsidR="006C383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6C383E" w:rsidRDefault="006C383E" w:rsidP="00B77241">
            <w:pPr>
              <w:jc w:val="center"/>
            </w:pPr>
            <w:r>
              <w:t>6</w:t>
            </w:r>
          </w:p>
        </w:tc>
        <w:tc>
          <w:tcPr>
            <w:tcW w:w="1398" w:type="pct"/>
            <w:vAlign w:val="center"/>
          </w:tcPr>
          <w:p w:rsidR="006C383E" w:rsidRPr="00AB3535" w:rsidRDefault="006C383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6C383E" w:rsidRPr="00AB3535" w:rsidRDefault="006C383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6C383E" w:rsidRDefault="006C383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6C383E" w:rsidRDefault="006C383E" w:rsidP="00B77241"/>
        </w:tc>
      </w:tr>
    </w:tbl>
    <w:p w:rsidR="006C383E" w:rsidRPr="006C383E" w:rsidRDefault="006C383E" w:rsidP="006C383E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1" w:name="_Toc382270168"/>
      <w:r>
        <w:rPr>
          <w:lang w:val="en-US"/>
        </w:rPr>
        <w:lastRenderedPageBreak/>
        <w:t>Quản lý sản phẩm</w:t>
      </w:r>
      <w:bookmarkEnd w:id="11"/>
    </w:p>
    <w:p w:rsidR="00EF1128" w:rsidRDefault="0052318D" w:rsidP="00EF1128">
      <w:pPr>
        <w:rPr>
          <w:lang w:val="en-US"/>
        </w:rPr>
      </w:pPr>
      <w:r>
        <w:object w:dxaOrig="17002" w:dyaOrig="8497">
          <v:shape id="_x0000_i1033" type="#_x0000_t75" style="width:467.4pt;height:233.7pt" o:ole="">
            <v:imagedata r:id="rId26" o:title=""/>
          </v:shape>
          <o:OLEObject Type="Embed" ProgID="Visio.Drawing.11" ShapeID="_x0000_i1033" DrawAspect="Content" ObjectID="_1456012879" r:id="rId27"/>
        </w:object>
      </w:r>
    </w:p>
    <w:p w:rsidR="00EF1128" w:rsidRDefault="00EF1128" w:rsidP="00EF1128">
      <w:pPr>
        <w:rPr>
          <w:lang w:val="en-US"/>
        </w:rPr>
      </w:pPr>
    </w:p>
    <w:p w:rsidR="00EF1128" w:rsidRDefault="00EF1128" w:rsidP="00EF1128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043A83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43A83" w:rsidRPr="005F6A87" w:rsidRDefault="00043A83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043A83" w:rsidRPr="005F6A87" w:rsidRDefault="00043A83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043A83" w:rsidRPr="005F6A87" w:rsidRDefault="00043A83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043A83" w:rsidRPr="005F6A87" w:rsidRDefault="00043A83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043A83" w:rsidRPr="005F6A87" w:rsidRDefault="00043A83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043A83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43A83" w:rsidRDefault="00043A83" w:rsidP="00B77241">
            <w:pPr>
              <w:jc w:val="center"/>
            </w:pPr>
            <w:r>
              <w:t>1</w:t>
            </w:r>
          </w:p>
        </w:tc>
        <w:tc>
          <w:tcPr>
            <w:tcW w:w="1398" w:type="pct"/>
            <w:vAlign w:val="center"/>
          </w:tcPr>
          <w:p w:rsidR="00043A83" w:rsidRDefault="00043A83" w:rsidP="00B77241">
            <w:pPr>
              <w:jc w:val="both"/>
            </w:pPr>
            <w:r>
              <w:t>Hiển thị danh sách tất cả sản phẩm</w:t>
            </w:r>
          </w:p>
        </w:tc>
        <w:tc>
          <w:tcPr>
            <w:tcW w:w="2021" w:type="pct"/>
            <w:vAlign w:val="center"/>
          </w:tcPr>
          <w:p w:rsidR="00043A83" w:rsidRDefault="00043A83" w:rsidP="00043A83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>Quản Lý Sản Phẩm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043A83" w:rsidRDefault="00043A83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43A83" w:rsidRDefault="00043A83" w:rsidP="00B77241"/>
        </w:tc>
      </w:tr>
      <w:tr w:rsidR="00043A83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43A83" w:rsidRDefault="00043A83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043A83" w:rsidRPr="005A450B" w:rsidRDefault="0077722E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êm</w:t>
            </w:r>
            <w:r w:rsidR="00043A83">
              <w:rPr>
                <w:lang w:val="en-US"/>
              </w:rPr>
              <w:t xml:space="preserve"> sản phẩm</w:t>
            </w:r>
          </w:p>
        </w:tc>
        <w:tc>
          <w:tcPr>
            <w:tcW w:w="2021" w:type="pct"/>
            <w:vAlign w:val="center"/>
          </w:tcPr>
          <w:p w:rsidR="00043A83" w:rsidRPr="005A450B" w:rsidRDefault="00043A83" w:rsidP="000B5323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 w:rsidR="0077722E">
              <w:rPr>
                <w:lang w:val="en-US"/>
              </w:rPr>
              <w:t>Thêm</w:t>
            </w:r>
          </w:p>
        </w:tc>
        <w:tc>
          <w:tcPr>
            <w:tcW w:w="792" w:type="pct"/>
            <w:vAlign w:val="center"/>
          </w:tcPr>
          <w:p w:rsidR="00043A83" w:rsidRDefault="0077722E" w:rsidP="00B77241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043A83" w:rsidRDefault="00043A83" w:rsidP="00B77241"/>
        </w:tc>
      </w:tr>
      <w:tr w:rsidR="0077722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7722E" w:rsidRDefault="0077722E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77722E" w:rsidRDefault="0077722E" w:rsidP="00B77241">
            <w:pPr>
              <w:jc w:val="both"/>
            </w:pPr>
            <w:r>
              <w:t>Cập nhật sản phẩm</w:t>
            </w:r>
          </w:p>
        </w:tc>
        <w:tc>
          <w:tcPr>
            <w:tcW w:w="2021" w:type="pct"/>
            <w:vAlign w:val="center"/>
          </w:tcPr>
          <w:p w:rsidR="0077722E" w:rsidRDefault="0077722E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792" w:type="pct"/>
            <w:vAlign w:val="center"/>
          </w:tcPr>
          <w:p w:rsidR="0077722E" w:rsidRDefault="0077722E" w:rsidP="00B77241"/>
        </w:tc>
        <w:tc>
          <w:tcPr>
            <w:tcW w:w="439" w:type="pct"/>
            <w:vAlign w:val="center"/>
          </w:tcPr>
          <w:p w:rsidR="0077722E" w:rsidRDefault="0077722E" w:rsidP="00B77241"/>
        </w:tc>
      </w:tr>
      <w:tr w:rsidR="0077722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7722E" w:rsidRDefault="0077722E" w:rsidP="00B77241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77722E" w:rsidRDefault="0077722E" w:rsidP="00B77241">
            <w:pPr>
              <w:jc w:val="both"/>
            </w:pPr>
            <w:r>
              <w:t>Xóa sản phẩm</w:t>
            </w:r>
          </w:p>
        </w:tc>
        <w:tc>
          <w:tcPr>
            <w:tcW w:w="2021" w:type="pct"/>
            <w:vAlign w:val="center"/>
          </w:tcPr>
          <w:p w:rsidR="0077722E" w:rsidRDefault="0077722E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792" w:type="pct"/>
            <w:vAlign w:val="center"/>
          </w:tcPr>
          <w:p w:rsidR="0077722E" w:rsidRDefault="0077722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77722E" w:rsidRDefault="0077722E" w:rsidP="00B77241"/>
        </w:tc>
      </w:tr>
      <w:tr w:rsidR="0077722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7722E" w:rsidRDefault="0077722E" w:rsidP="00B77241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77722E" w:rsidRDefault="0077722E" w:rsidP="00B77241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77722E" w:rsidRPr="00AB3535" w:rsidRDefault="0077722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77722E" w:rsidRDefault="0077722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77722E" w:rsidRDefault="0077722E" w:rsidP="00B77241"/>
        </w:tc>
      </w:tr>
      <w:tr w:rsidR="0077722E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7722E" w:rsidRDefault="0077722E" w:rsidP="00B77241">
            <w:pPr>
              <w:jc w:val="center"/>
            </w:pPr>
            <w:r>
              <w:t>6</w:t>
            </w:r>
          </w:p>
        </w:tc>
        <w:tc>
          <w:tcPr>
            <w:tcW w:w="1398" w:type="pct"/>
            <w:vAlign w:val="center"/>
          </w:tcPr>
          <w:p w:rsidR="0077722E" w:rsidRPr="00AB3535" w:rsidRDefault="0077722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77722E" w:rsidRPr="00AB3535" w:rsidRDefault="0077722E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77722E" w:rsidRDefault="0077722E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77722E" w:rsidRDefault="0077722E" w:rsidP="00B77241"/>
        </w:tc>
      </w:tr>
    </w:tbl>
    <w:p w:rsidR="00EF1128" w:rsidRPr="00EF1128" w:rsidRDefault="00EF1128" w:rsidP="00EF1128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2" w:name="_Toc382270169"/>
      <w:r>
        <w:rPr>
          <w:lang w:val="en-US"/>
        </w:rPr>
        <w:lastRenderedPageBreak/>
        <w:t>Quản lý loại sản phẩm</w:t>
      </w:r>
      <w:bookmarkEnd w:id="12"/>
    </w:p>
    <w:p w:rsidR="00F57511" w:rsidRDefault="00F57511" w:rsidP="00F57511">
      <w:pPr>
        <w:rPr>
          <w:lang w:val="en-US"/>
        </w:rPr>
      </w:pPr>
      <w:r>
        <w:object w:dxaOrig="13203" w:dyaOrig="8497">
          <v:shape id="_x0000_i1034" type="#_x0000_t75" style="width:467.4pt;height:301pt" o:ole="">
            <v:imagedata r:id="rId28" o:title=""/>
          </v:shape>
          <o:OLEObject Type="Embed" ProgID="Visio.Drawing.11" ShapeID="_x0000_i1034" DrawAspect="Content" ObjectID="_1456012880" r:id="rId29"/>
        </w:object>
      </w:r>
    </w:p>
    <w:p w:rsidR="00F57511" w:rsidRDefault="00F57511" w:rsidP="00F57511">
      <w:pPr>
        <w:rPr>
          <w:lang w:val="en-US"/>
        </w:rPr>
      </w:pPr>
    </w:p>
    <w:p w:rsidR="00F57511" w:rsidRDefault="00F57511" w:rsidP="00F57511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Pr="005F6A87" w:rsidRDefault="00D04E30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D04E30" w:rsidRPr="005F6A87" w:rsidRDefault="00D04E30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D04E30" w:rsidRPr="005F6A87" w:rsidRDefault="00D04E30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D04E30" w:rsidRPr="005F6A87" w:rsidRDefault="00D04E30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D04E30" w:rsidRPr="005F6A87" w:rsidRDefault="00D04E30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Pr="008A443D" w:rsidRDefault="008A443D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98" w:type="pct"/>
            <w:vAlign w:val="center"/>
          </w:tcPr>
          <w:p w:rsidR="00D04E30" w:rsidRDefault="00D04E30" w:rsidP="00B77241">
            <w:pPr>
              <w:jc w:val="both"/>
            </w:pPr>
            <w:r>
              <w:t>Hiển thị danh sách tất cả loại sản phẩm</w:t>
            </w:r>
          </w:p>
        </w:tc>
        <w:tc>
          <w:tcPr>
            <w:tcW w:w="2021" w:type="pct"/>
            <w:vAlign w:val="center"/>
          </w:tcPr>
          <w:p w:rsidR="00D04E30" w:rsidRDefault="00D04E30" w:rsidP="00B77241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>Quản Lý Loại sản phẩm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D04E30" w:rsidRDefault="00D04E30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D04E30" w:rsidRDefault="00D04E30" w:rsidP="00B77241"/>
        </w:tc>
      </w:tr>
      <w:tr w:rsidR="008A443D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8A443D" w:rsidRPr="008A443D" w:rsidRDefault="008A443D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8A443D" w:rsidRPr="008A443D" w:rsidRDefault="008A443D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Hiển thị danh sách loại sản phẩm phù hợp với từ khóa tìm kiếm</w:t>
            </w:r>
          </w:p>
        </w:tc>
        <w:tc>
          <w:tcPr>
            <w:tcW w:w="2021" w:type="pct"/>
            <w:vAlign w:val="center"/>
          </w:tcPr>
          <w:p w:rsidR="008A443D" w:rsidRPr="002C57EB" w:rsidRDefault="002C57EB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gười dùng nhập vào khung nhập liệu</w:t>
            </w:r>
          </w:p>
        </w:tc>
        <w:tc>
          <w:tcPr>
            <w:tcW w:w="792" w:type="pct"/>
            <w:vAlign w:val="center"/>
          </w:tcPr>
          <w:p w:rsidR="008A443D" w:rsidRDefault="008A443D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8A443D" w:rsidRDefault="008A443D" w:rsidP="00B77241"/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Default="00D04E30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D04E30" w:rsidRPr="005A450B" w:rsidRDefault="00D04E30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êm loại sản phẩm</w:t>
            </w:r>
          </w:p>
        </w:tc>
        <w:tc>
          <w:tcPr>
            <w:tcW w:w="2021" w:type="pct"/>
            <w:vAlign w:val="center"/>
          </w:tcPr>
          <w:p w:rsidR="00D04E30" w:rsidRPr="005A450B" w:rsidRDefault="00D04E30" w:rsidP="000B5323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>
              <w:rPr>
                <w:lang w:val="en-US"/>
              </w:rPr>
              <w:t>Thêm</w:t>
            </w:r>
          </w:p>
        </w:tc>
        <w:tc>
          <w:tcPr>
            <w:tcW w:w="792" w:type="pct"/>
            <w:vAlign w:val="center"/>
          </w:tcPr>
          <w:p w:rsidR="00D04E30" w:rsidRDefault="00D04E30" w:rsidP="00B77241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D04E30" w:rsidRDefault="00D04E30" w:rsidP="00B77241"/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Default="00D04E30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D04E30" w:rsidRDefault="00D04E30" w:rsidP="00B77241">
            <w:pPr>
              <w:jc w:val="both"/>
            </w:pPr>
            <w:r>
              <w:t>Cập nhật loại sản phẩm</w:t>
            </w:r>
          </w:p>
        </w:tc>
        <w:tc>
          <w:tcPr>
            <w:tcW w:w="2021" w:type="pct"/>
            <w:vAlign w:val="center"/>
          </w:tcPr>
          <w:p w:rsidR="00D04E30" w:rsidRDefault="00D04E30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792" w:type="pct"/>
            <w:vAlign w:val="center"/>
          </w:tcPr>
          <w:p w:rsidR="00D04E30" w:rsidRDefault="00D04E30" w:rsidP="00B77241"/>
        </w:tc>
        <w:tc>
          <w:tcPr>
            <w:tcW w:w="439" w:type="pct"/>
            <w:vAlign w:val="center"/>
          </w:tcPr>
          <w:p w:rsidR="00D04E30" w:rsidRDefault="00D04E30" w:rsidP="00B77241"/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Default="00D04E30" w:rsidP="00B77241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D04E30" w:rsidRDefault="00D04E30" w:rsidP="00B77241">
            <w:pPr>
              <w:jc w:val="both"/>
            </w:pPr>
            <w:r>
              <w:t>Xóa loại sản phẩm</w:t>
            </w:r>
          </w:p>
        </w:tc>
        <w:tc>
          <w:tcPr>
            <w:tcW w:w="2021" w:type="pct"/>
            <w:vAlign w:val="center"/>
          </w:tcPr>
          <w:p w:rsidR="00D04E30" w:rsidRDefault="00D04E30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792" w:type="pct"/>
            <w:vAlign w:val="center"/>
          </w:tcPr>
          <w:p w:rsidR="00D04E30" w:rsidRDefault="00D04E30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D04E30" w:rsidRDefault="00D04E30" w:rsidP="00B77241"/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Default="00D04E30" w:rsidP="00B77241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D04E30" w:rsidRDefault="00D04E30" w:rsidP="00B77241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D04E30" w:rsidRPr="00AB3535" w:rsidRDefault="00D04E3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D04E30" w:rsidRDefault="00D04E30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D04E30" w:rsidRDefault="00D04E30" w:rsidP="00B77241"/>
        </w:tc>
      </w:tr>
      <w:tr w:rsidR="00D04E30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D04E30" w:rsidRDefault="00D04E30" w:rsidP="00B77241">
            <w:pPr>
              <w:jc w:val="center"/>
            </w:pPr>
            <w:r>
              <w:t>6</w:t>
            </w:r>
          </w:p>
        </w:tc>
        <w:tc>
          <w:tcPr>
            <w:tcW w:w="1398" w:type="pct"/>
            <w:vAlign w:val="center"/>
          </w:tcPr>
          <w:p w:rsidR="00D04E30" w:rsidRPr="00AB3535" w:rsidRDefault="00D04E3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D04E30" w:rsidRPr="00AB3535" w:rsidRDefault="00D04E3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D04E30" w:rsidRDefault="00D04E30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D04E30" w:rsidRDefault="00D04E30" w:rsidP="00B77241"/>
        </w:tc>
      </w:tr>
    </w:tbl>
    <w:p w:rsidR="00F57511" w:rsidRPr="00F57511" w:rsidRDefault="00F57511" w:rsidP="00F57511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3" w:name="_Toc382270170"/>
      <w:r>
        <w:rPr>
          <w:lang w:val="en-US"/>
        </w:rPr>
        <w:lastRenderedPageBreak/>
        <w:t>Quản lý thành viên</w:t>
      </w:r>
      <w:bookmarkEnd w:id="13"/>
    </w:p>
    <w:p w:rsidR="00210627" w:rsidRDefault="00210627" w:rsidP="00210627">
      <w:pPr>
        <w:rPr>
          <w:lang w:val="en-US"/>
        </w:rPr>
      </w:pPr>
      <w:r>
        <w:object w:dxaOrig="14330" w:dyaOrig="8779">
          <v:shape id="_x0000_i1025" type="#_x0000_t75" style="width:468pt;height:286.8pt" o:ole="">
            <v:imagedata r:id="rId30" o:title=""/>
          </v:shape>
          <o:OLEObject Type="Embed" ProgID="Visio.Drawing.11" ShapeID="_x0000_i1025" DrawAspect="Content" ObjectID="_1456012881" r:id="rId31"/>
        </w:object>
      </w:r>
    </w:p>
    <w:p w:rsidR="00210627" w:rsidRDefault="00210627" w:rsidP="00210627">
      <w:pPr>
        <w:rPr>
          <w:lang w:val="en-US"/>
        </w:rPr>
      </w:pPr>
    </w:p>
    <w:p w:rsidR="00210627" w:rsidRDefault="00210627" w:rsidP="00210627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1"/>
        <w:gridCol w:w="3133"/>
        <w:gridCol w:w="3798"/>
        <w:gridCol w:w="1141"/>
        <w:gridCol w:w="833"/>
      </w:tblGrid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Pr="000E7C16" w:rsidRDefault="00210627" w:rsidP="00B77241">
            <w:pPr>
              <w:jc w:val="center"/>
              <w:rPr>
                <w:b/>
              </w:rPr>
            </w:pPr>
            <w:r w:rsidRPr="000E7C16">
              <w:rPr>
                <w:b/>
              </w:rPr>
              <w:t>STT</w:t>
            </w:r>
          </w:p>
        </w:tc>
        <w:tc>
          <w:tcPr>
            <w:tcW w:w="1636" w:type="pct"/>
            <w:vAlign w:val="center"/>
          </w:tcPr>
          <w:p w:rsidR="00210627" w:rsidRPr="000E7C16" w:rsidRDefault="00210627" w:rsidP="00B77241">
            <w:pPr>
              <w:jc w:val="center"/>
              <w:rPr>
                <w:b/>
              </w:rPr>
            </w:pPr>
            <w:r w:rsidRPr="000E7C16">
              <w:rPr>
                <w:b/>
              </w:rPr>
              <w:t>Tên xử lý</w:t>
            </w:r>
          </w:p>
        </w:tc>
        <w:tc>
          <w:tcPr>
            <w:tcW w:w="1983" w:type="pct"/>
            <w:vAlign w:val="center"/>
          </w:tcPr>
          <w:p w:rsidR="00210627" w:rsidRPr="000E7C16" w:rsidRDefault="00210627" w:rsidP="00B77241">
            <w:pPr>
              <w:jc w:val="center"/>
              <w:rPr>
                <w:b/>
              </w:rPr>
            </w:pPr>
            <w:r w:rsidRPr="000E7C16">
              <w:rPr>
                <w:b/>
              </w:rPr>
              <w:t>Điều kiện gọi</w:t>
            </w:r>
          </w:p>
        </w:tc>
        <w:tc>
          <w:tcPr>
            <w:tcW w:w="596" w:type="pct"/>
            <w:vAlign w:val="center"/>
          </w:tcPr>
          <w:p w:rsidR="00210627" w:rsidRPr="000E7C16" w:rsidRDefault="00210627" w:rsidP="00B77241">
            <w:pPr>
              <w:jc w:val="center"/>
              <w:rPr>
                <w:b/>
              </w:rPr>
            </w:pPr>
            <w:r w:rsidRPr="000E7C16">
              <w:rPr>
                <w:b/>
              </w:rPr>
              <w:t>Ý nghĩa</w:t>
            </w:r>
          </w:p>
        </w:tc>
        <w:tc>
          <w:tcPr>
            <w:tcW w:w="435" w:type="pct"/>
            <w:vAlign w:val="center"/>
          </w:tcPr>
          <w:p w:rsidR="00210627" w:rsidRPr="000E7C16" w:rsidRDefault="00210627" w:rsidP="00B77241">
            <w:pPr>
              <w:jc w:val="center"/>
              <w:rPr>
                <w:b/>
              </w:rPr>
            </w:pPr>
            <w:r w:rsidRPr="000E7C16">
              <w:rPr>
                <w:b/>
              </w:rPr>
              <w:t>Ghi chú</w:t>
            </w:r>
          </w:p>
        </w:tc>
      </w:tr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Default="00210627" w:rsidP="00B77241">
            <w:pPr>
              <w:jc w:val="center"/>
            </w:pPr>
            <w:r>
              <w:t>1</w:t>
            </w:r>
          </w:p>
        </w:tc>
        <w:tc>
          <w:tcPr>
            <w:tcW w:w="1636" w:type="pct"/>
            <w:vAlign w:val="center"/>
          </w:tcPr>
          <w:p w:rsidR="00210627" w:rsidRDefault="00210627" w:rsidP="00B77241">
            <w:pPr>
              <w:jc w:val="both"/>
            </w:pPr>
            <w:r>
              <w:t xml:space="preserve">Hiển thị danh sách tất cả thành viên </w:t>
            </w:r>
          </w:p>
        </w:tc>
        <w:tc>
          <w:tcPr>
            <w:tcW w:w="1983" w:type="pct"/>
            <w:vAlign w:val="center"/>
          </w:tcPr>
          <w:p w:rsidR="00210627" w:rsidRDefault="00210627" w:rsidP="00210627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>Quản Lý</w:t>
            </w:r>
            <w:r>
              <w:rPr>
                <w:spacing w:val="8"/>
              </w:rPr>
              <w:t xml:space="preserve"> Thành Viên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596" w:type="pct"/>
            <w:vAlign w:val="center"/>
          </w:tcPr>
          <w:p w:rsidR="00210627" w:rsidRDefault="00210627" w:rsidP="00B77241"/>
        </w:tc>
        <w:tc>
          <w:tcPr>
            <w:tcW w:w="435" w:type="pct"/>
            <w:vAlign w:val="center"/>
          </w:tcPr>
          <w:p w:rsidR="00210627" w:rsidRDefault="00210627" w:rsidP="00B77241"/>
        </w:tc>
      </w:tr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Default="00210627" w:rsidP="00B77241">
            <w:pPr>
              <w:jc w:val="center"/>
            </w:pPr>
            <w:r>
              <w:t>2</w:t>
            </w:r>
          </w:p>
        </w:tc>
        <w:tc>
          <w:tcPr>
            <w:tcW w:w="1636" w:type="pct"/>
            <w:vAlign w:val="center"/>
          </w:tcPr>
          <w:p w:rsidR="00210627" w:rsidRPr="00210627" w:rsidRDefault="00210627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êm thành viên</w:t>
            </w:r>
          </w:p>
        </w:tc>
        <w:tc>
          <w:tcPr>
            <w:tcW w:w="1983" w:type="pct"/>
            <w:vAlign w:val="center"/>
          </w:tcPr>
          <w:p w:rsidR="00210627" w:rsidRPr="00F54A3C" w:rsidRDefault="00210627" w:rsidP="00F54A3C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 w:rsidR="00F54A3C">
              <w:rPr>
                <w:lang w:val="en-US"/>
              </w:rPr>
              <w:t>Thêm</w:t>
            </w:r>
          </w:p>
        </w:tc>
        <w:tc>
          <w:tcPr>
            <w:tcW w:w="596" w:type="pct"/>
            <w:vAlign w:val="center"/>
          </w:tcPr>
          <w:p w:rsidR="00210627" w:rsidRDefault="00210627" w:rsidP="00B77241">
            <w:pPr>
              <w:jc w:val="both"/>
            </w:pPr>
          </w:p>
        </w:tc>
        <w:tc>
          <w:tcPr>
            <w:tcW w:w="435" w:type="pct"/>
            <w:vAlign w:val="center"/>
          </w:tcPr>
          <w:p w:rsidR="00210627" w:rsidRDefault="00210627" w:rsidP="00B77241"/>
        </w:tc>
      </w:tr>
      <w:tr w:rsidR="00F54A3C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F54A3C" w:rsidRDefault="00F54A3C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636" w:type="pct"/>
            <w:vAlign w:val="center"/>
          </w:tcPr>
          <w:p w:rsidR="00F54A3C" w:rsidRPr="00F54A3C" w:rsidRDefault="00F54A3C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ập nhật thành viên</w:t>
            </w:r>
          </w:p>
        </w:tc>
        <w:tc>
          <w:tcPr>
            <w:tcW w:w="1983" w:type="pct"/>
            <w:vAlign w:val="center"/>
          </w:tcPr>
          <w:p w:rsidR="00F54A3C" w:rsidRPr="00F54A3C" w:rsidRDefault="00F54A3C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hấp vào nút Cập Nhật</w:t>
            </w:r>
          </w:p>
        </w:tc>
        <w:tc>
          <w:tcPr>
            <w:tcW w:w="596" w:type="pct"/>
            <w:vAlign w:val="center"/>
          </w:tcPr>
          <w:p w:rsidR="00F54A3C" w:rsidRDefault="00F54A3C" w:rsidP="00B77241"/>
        </w:tc>
        <w:tc>
          <w:tcPr>
            <w:tcW w:w="435" w:type="pct"/>
            <w:vAlign w:val="center"/>
          </w:tcPr>
          <w:p w:rsidR="00F54A3C" w:rsidRDefault="00F54A3C" w:rsidP="00B77241"/>
        </w:tc>
      </w:tr>
      <w:tr w:rsidR="00F54A3C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F54A3C" w:rsidRDefault="00F54A3C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636" w:type="pct"/>
            <w:vAlign w:val="center"/>
          </w:tcPr>
          <w:p w:rsidR="00F54A3C" w:rsidRPr="00F54A3C" w:rsidRDefault="00F54A3C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óa thành viên</w:t>
            </w:r>
          </w:p>
        </w:tc>
        <w:tc>
          <w:tcPr>
            <w:tcW w:w="1983" w:type="pct"/>
            <w:vAlign w:val="center"/>
          </w:tcPr>
          <w:p w:rsidR="00F54A3C" w:rsidRPr="00F54A3C" w:rsidRDefault="00F54A3C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hấp vào nút Xóa</w:t>
            </w:r>
          </w:p>
        </w:tc>
        <w:tc>
          <w:tcPr>
            <w:tcW w:w="596" w:type="pct"/>
            <w:vAlign w:val="center"/>
          </w:tcPr>
          <w:p w:rsidR="00F54A3C" w:rsidRDefault="00F54A3C" w:rsidP="00B77241"/>
        </w:tc>
        <w:tc>
          <w:tcPr>
            <w:tcW w:w="435" w:type="pct"/>
            <w:vAlign w:val="center"/>
          </w:tcPr>
          <w:p w:rsidR="00F54A3C" w:rsidRDefault="00F54A3C" w:rsidP="00B77241"/>
        </w:tc>
      </w:tr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Pr="00F54A3C" w:rsidRDefault="00F54A3C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636" w:type="pct"/>
            <w:vAlign w:val="center"/>
          </w:tcPr>
          <w:p w:rsidR="00210627" w:rsidRDefault="00210627" w:rsidP="00B77241">
            <w:pPr>
              <w:jc w:val="both"/>
            </w:pPr>
            <w:r>
              <w:t>Xem chi tiết thành viên</w:t>
            </w:r>
          </w:p>
        </w:tc>
        <w:tc>
          <w:tcPr>
            <w:tcW w:w="1983" w:type="pct"/>
            <w:vAlign w:val="center"/>
          </w:tcPr>
          <w:p w:rsidR="00210627" w:rsidRDefault="00210627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em Chi Tiết</w:t>
            </w:r>
          </w:p>
        </w:tc>
        <w:tc>
          <w:tcPr>
            <w:tcW w:w="596" w:type="pct"/>
            <w:vAlign w:val="center"/>
          </w:tcPr>
          <w:p w:rsidR="00210627" w:rsidRDefault="00141858" w:rsidP="00B77241">
            <w:r>
              <w:t>Xử lý chính</w:t>
            </w:r>
          </w:p>
        </w:tc>
        <w:tc>
          <w:tcPr>
            <w:tcW w:w="435" w:type="pct"/>
            <w:vAlign w:val="center"/>
          </w:tcPr>
          <w:p w:rsidR="00210627" w:rsidRDefault="00210627" w:rsidP="00B77241"/>
        </w:tc>
      </w:tr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Pr="00F54A3C" w:rsidRDefault="00F54A3C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636" w:type="pct"/>
            <w:vAlign w:val="center"/>
          </w:tcPr>
          <w:p w:rsidR="00210627" w:rsidRDefault="00210627" w:rsidP="00B77241">
            <w:pPr>
              <w:jc w:val="both"/>
            </w:pPr>
            <w:r>
              <w:t>Xóa nội dung tra cứu</w:t>
            </w:r>
          </w:p>
        </w:tc>
        <w:tc>
          <w:tcPr>
            <w:tcW w:w="1983" w:type="pct"/>
            <w:vAlign w:val="center"/>
          </w:tcPr>
          <w:p w:rsidR="00210627" w:rsidRPr="00AB3535" w:rsidRDefault="00210627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596" w:type="pct"/>
            <w:vAlign w:val="center"/>
          </w:tcPr>
          <w:p w:rsidR="00210627" w:rsidRDefault="00210627" w:rsidP="00B77241"/>
        </w:tc>
        <w:tc>
          <w:tcPr>
            <w:tcW w:w="435" w:type="pct"/>
            <w:vAlign w:val="center"/>
          </w:tcPr>
          <w:p w:rsidR="00210627" w:rsidRDefault="00210627" w:rsidP="00B77241"/>
        </w:tc>
      </w:tr>
      <w:tr w:rsidR="00210627" w:rsidTr="00141858">
        <w:trPr>
          <w:trHeight w:val="432"/>
          <w:jc w:val="center"/>
        </w:trPr>
        <w:tc>
          <w:tcPr>
            <w:tcW w:w="350" w:type="pct"/>
            <w:vAlign w:val="center"/>
          </w:tcPr>
          <w:p w:rsidR="00210627" w:rsidRPr="00141858" w:rsidRDefault="00141858" w:rsidP="00B77241">
            <w:pPr>
              <w:jc w:val="center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7</w:t>
            </w:r>
          </w:p>
        </w:tc>
        <w:tc>
          <w:tcPr>
            <w:tcW w:w="1636" w:type="pct"/>
            <w:vAlign w:val="center"/>
          </w:tcPr>
          <w:p w:rsidR="00210627" w:rsidRPr="00AB3535" w:rsidRDefault="00210627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1983" w:type="pct"/>
            <w:vAlign w:val="center"/>
          </w:tcPr>
          <w:p w:rsidR="00210627" w:rsidRPr="00AB3535" w:rsidRDefault="00210627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596" w:type="pct"/>
            <w:vAlign w:val="center"/>
          </w:tcPr>
          <w:p w:rsidR="00210627" w:rsidRDefault="00210627" w:rsidP="00B77241"/>
        </w:tc>
        <w:tc>
          <w:tcPr>
            <w:tcW w:w="435" w:type="pct"/>
            <w:vAlign w:val="center"/>
          </w:tcPr>
          <w:p w:rsidR="00210627" w:rsidRDefault="00210627" w:rsidP="00B77241"/>
        </w:tc>
      </w:tr>
    </w:tbl>
    <w:p w:rsidR="00210627" w:rsidRPr="00210627" w:rsidRDefault="00210627" w:rsidP="00210627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4" w:name="_Toc382270171"/>
      <w:r>
        <w:rPr>
          <w:lang w:val="en-US"/>
        </w:rPr>
        <w:lastRenderedPageBreak/>
        <w:t>Quản lý chi tiết thành viên</w:t>
      </w:r>
      <w:bookmarkEnd w:id="14"/>
    </w:p>
    <w:p w:rsidR="00B77241" w:rsidRDefault="00E0791C" w:rsidP="00B77241">
      <w:pPr>
        <w:rPr>
          <w:lang w:val="en-US"/>
        </w:rPr>
      </w:pPr>
      <w:r>
        <w:object w:dxaOrig="17747" w:dyaOrig="9517">
          <v:shape id="_x0000_i1038" type="#_x0000_t75" style="width:467.4pt;height:250.8pt" o:ole="">
            <v:imagedata r:id="rId32" o:title=""/>
          </v:shape>
          <o:OLEObject Type="Embed" ProgID="Visio.Drawing.11" ShapeID="_x0000_i1038" DrawAspect="Content" ObjectID="_1456012882" r:id="rId33"/>
        </w:object>
      </w:r>
    </w:p>
    <w:p w:rsidR="009B0558" w:rsidRDefault="009B0558" w:rsidP="00B77241">
      <w:pPr>
        <w:rPr>
          <w:lang w:val="en-US"/>
        </w:rPr>
      </w:pPr>
    </w:p>
    <w:p w:rsidR="009B0558" w:rsidRDefault="009B0558" w:rsidP="00B77241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B72AD4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72AD4" w:rsidRPr="005F6A87" w:rsidRDefault="00B72AD4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B72AD4" w:rsidRPr="005F6A87" w:rsidRDefault="00B72AD4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B72AD4" w:rsidRPr="005F6A87" w:rsidRDefault="00B72AD4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B72AD4" w:rsidRPr="005F6A87" w:rsidRDefault="00B72AD4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B72AD4" w:rsidRPr="005F6A87" w:rsidRDefault="00B72AD4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B72AD4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72AD4" w:rsidRPr="008A443D" w:rsidRDefault="00B72AD4" w:rsidP="00D52B6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B72AD4" w:rsidRPr="008A443D" w:rsidRDefault="00B72AD4" w:rsidP="00B72AD4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Hiển thị </w:t>
            </w:r>
            <w:r>
              <w:rPr>
                <w:lang w:val="en-US"/>
              </w:rPr>
              <w:t>Mã thành viên, Tên thành viên, Địa chỉ, Tổng CV</w:t>
            </w:r>
            <w:r w:rsidR="005642D6">
              <w:rPr>
                <w:lang w:val="en-US"/>
              </w:rPr>
              <w:t xml:space="preserve">, </w:t>
            </w:r>
            <w:r w:rsidR="005642D6" w:rsidRPr="007D3965">
              <w:rPr>
                <w:spacing w:val="8"/>
                <w:szCs w:val="26"/>
              </w:rPr>
              <w:t xml:space="preserve">bảng </w:t>
            </w:r>
            <w:r w:rsidR="005642D6">
              <w:rPr>
                <w:spacing w:val="8"/>
                <w:szCs w:val="26"/>
                <w:lang w:val="en-US"/>
              </w:rPr>
              <w:t>chi tiết thành viên</w:t>
            </w:r>
          </w:p>
        </w:tc>
        <w:tc>
          <w:tcPr>
            <w:tcW w:w="2021" w:type="pct"/>
            <w:vAlign w:val="center"/>
          </w:tcPr>
          <w:p w:rsidR="00B72AD4" w:rsidRPr="002C57EB" w:rsidRDefault="00B72AD4" w:rsidP="005642D6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 xml:space="preserve">Khi người dùng </w:t>
            </w:r>
            <w:r w:rsidR="005642D6">
              <w:rPr>
                <w:spacing w:val="8"/>
                <w:lang w:val="en-US"/>
              </w:rPr>
              <w:t xml:space="preserve">chọn một thành viên từ màn hình Quản Lý Thành Viên và chọn chức năng Xem Chi Tiết </w:t>
            </w:r>
          </w:p>
        </w:tc>
        <w:tc>
          <w:tcPr>
            <w:tcW w:w="792" w:type="pct"/>
            <w:vAlign w:val="center"/>
          </w:tcPr>
          <w:p w:rsidR="00B72AD4" w:rsidRDefault="005642D6" w:rsidP="00D52B6E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B72AD4" w:rsidRDefault="00B72AD4" w:rsidP="00D52B6E"/>
        </w:tc>
      </w:tr>
      <w:tr w:rsidR="00B72AD4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B72AD4" w:rsidRDefault="00B72AD4" w:rsidP="00D52B6E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B72AD4" w:rsidRPr="00261050" w:rsidRDefault="00B72AD4" w:rsidP="00D52B6E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>Lấy ngày hiện hành hệ thống</w:t>
            </w:r>
          </w:p>
        </w:tc>
        <w:tc>
          <w:tcPr>
            <w:tcW w:w="2021" w:type="pct"/>
            <w:vAlign w:val="center"/>
          </w:tcPr>
          <w:p w:rsidR="00B72AD4" w:rsidRPr="00261050" w:rsidRDefault="00B72AD4" w:rsidP="000677CA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 xml:space="preserve">Khi màn hình </w:t>
            </w:r>
            <w:r w:rsidR="000677CA">
              <w:rPr>
                <w:spacing w:val="8"/>
                <w:szCs w:val="26"/>
                <w:lang w:val="en-US"/>
              </w:rPr>
              <w:t>Chi Tiết Thành Viên</w:t>
            </w:r>
            <w:r w:rsidRPr="00261050">
              <w:rPr>
                <w:spacing w:val="8"/>
                <w:szCs w:val="26"/>
              </w:rPr>
              <w:t xml:space="preserve"> được nạp</w:t>
            </w:r>
          </w:p>
        </w:tc>
        <w:tc>
          <w:tcPr>
            <w:tcW w:w="792" w:type="pct"/>
            <w:vAlign w:val="center"/>
          </w:tcPr>
          <w:p w:rsidR="00B72AD4" w:rsidRDefault="00B72AD4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B72AD4" w:rsidRDefault="00B72AD4" w:rsidP="00D52B6E"/>
        </w:tc>
      </w:tr>
      <w:tr w:rsidR="005849C6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5849C6" w:rsidRDefault="005849C6" w:rsidP="00D52B6E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5849C6" w:rsidRPr="005642D6" w:rsidRDefault="005642D6" w:rsidP="005849C6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Hiển thị danh sách các phiếu xuất của thành viên phù hợp với từ khóa tìm kiếm</w:t>
            </w:r>
          </w:p>
        </w:tc>
        <w:tc>
          <w:tcPr>
            <w:tcW w:w="2021" w:type="pct"/>
            <w:vAlign w:val="center"/>
          </w:tcPr>
          <w:p w:rsidR="005849C6" w:rsidRPr="005642D6" w:rsidRDefault="005642D6" w:rsidP="00D52B6E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Khi người dùng nhập đúng thông tin thành viên vào khung nhập liệu</w:t>
            </w:r>
          </w:p>
        </w:tc>
        <w:tc>
          <w:tcPr>
            <w:tcW w:w="792" w:type="pct"/>
            <w:vAlign w:val="center"/>
          </w:tcPr>
          <w:p w:rsidR="005849C6" w:rsidRDefault="005849C6" w:rsidP="00D52B6E"/>
        </w:tc>
        <w:tc>
          <w:tcPr>
            <w:tcW w:w="439" w:type="pct"/>
            <w:vAlign w:val="center"/>
          </w:tcPr>
          <w:p w:rsidR="005849C6" w:rsidRDefault="005849C6" w:rsidP="00D52B6E"/>
        </w:tc>
      </w:tr>
      <w:tr w:rsidR="00E0791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E0791C" w:rsidRDefault="00E0791C" w:rsidP="00D52B6E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E0791C" w:rsidRDefault="00E0791C" w:rsidP="00D52B6E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E0791C" w:rsidRPr="00AB3535" w:rsidRDefault="00E0791C" w:rsidP="00D52B6E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E0791C" w:rsidRDefault="00E0791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E0791C" w:rsidRDefault="00E0791C" w:rsidP="00D52B6E"/>
        </w:tc>
      </w:tr>
      <w:tr w:rsidR="00E0791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E0791C" w:rsidRDefault="00E0791C" w:rsidP="00D52B6E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E0791C" w:rsidRPr="00AB3535" w:rsidRDefault="00E0791C" w:rsidP="00867663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E0791C" w:rsidRPr="00AB3535" w:rsidRDefault="00E0791C" w:rsidP="00867663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E0791C" w:rsidRDefault="00E0791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E0791C" w:rsidRDefault="00E0791C" w:rsidP="00D52B6E"/>
        </w:tc>
      </w:tr>
    </w:tbl>
    <w:p w:rsidR="009B0558" w:rsidRPr="009B0558" w:rsidRDefault="009B0558" w:rsidP="00B77241">
      <w:pPr>
        <w:rPr>
          <w:lang w:val="en-US"/>
        </w:rPr>
      </w:pPr>
    </w:p>
    <w:p w:rsidR="00B77241" w:rsidRPr="00B77241" w:rsidRDefault="00B77241" w:rsidP="00B77241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5" w:name="_Toc382270172"/>
      <w:r>
        <w:rPr>
          <w:lang w:val="en-US"/>
        </w:rPr>
        <w:lastRenderedPageBreak/>
        <w:t>Quản lý nhân viên</w:t>
      </w:r>
      <w:bookmarkEnd w:id="15"/>
    </w:p>
    <w:p w:rsidR="00F46820" w:rsidRDefault="00F46820" w:rsidP="00F46820">
      <w:pPr>
        <w:rPr>
          <w:lang w:val="en-US"/>
        </w:rPr>
      </w:pPr>
      <w:r>
        <w:object w:dxaOrig="13577" w:dyaOrig="8630">
          <v:shape id="_x0000_i1026" type="#_x0000_t75" style="width:468pt;height:297.45pt" o:ole="">
            <v:imagedata r:id="rId34" o:title=""/>
          </v:shape>
          <o:OLEObject Type="Embed" ProgID="Visio.Drawing.11" ShapeID="_x0000_i1026" DrawAspect="Content" ObjectID="_1456012883" r:id="rId35"/>
        </w:object>
      </w:r>
    </w:p>
    <w:p w:rsidR="00CE6787" w:rsidRDefault="00CE6787" w:rsidP="00F46820">
      <w:pPr>
        <w:rPr>
          <w:lang w:val="en-US"/>
        </w:rPr>
      </w:pPr>
    </w:p>
    <w:p w:rsidR="00F46820" w:rsidRDefault="00F46820" w:rsidP="00F46820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1"/>
        <w:gridCol w:w="3572"/>
        <w:gridCol w:w="3430"/>
        <w:gridCol w:w="1099"/>
        <w:gridCol w:w="804"/>
      </w:tblGrid>
      <w:tr w:rsidR="00CE6787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CE6787" w:rsidRPr="004E22C5" w:rsidRDefault="00CE6787" w:rsidP="00B77241">
            <w:pPr>
              <w:jc w:val="center"/>
              <w:rPr>
                <w:b/>
              </w:rPr>
            </w:pPr>
            <w:r w:rsidRPr="004E22C5">
              <w:rPr>
                <w:b/>
              </w:rPr>
              <w:t>STT</w:t>
            </w:r>
          </w:p>
        </w:tc>
        <w:tc>
          <w:tcPr>
            <w:tcW w:w="1865" w:type="pct"/>
            <w:vAlign w:val="center"/>
          </w:tcPr>
          <w:p w:rsidR="00CE6787" w:rsidRPr="004E22C5" w:rsidRDefault="00CE6787" w:rsidP="00B77241">
            <w:pPr>
              <w:jc w:val="center"/>
              <w:rPr>
                <w:b/>
              </w:rPr>
            </w:pPr>
            <w:r w:rsidRPr="004E22C5">
              <w:rPr>
                <w:b/>
              </w:rPr>
              <w:t>Tên xử lý</w:t>
            </w:r>
          </w:p>
        </w:tc>
        <w:tc>
          <w:tcPr>
            <w:tcW w:w="1791" w:type="pct"/>
            <w:vAlign w:val="center"/>
          </w:tcPr>
          <w:p w:rsidR="00CE6787" w:rsidRPr="004E22C5" w:rsidRDefault="00CE6787" w:rsidP="00B77241">
            <w:pPr>
              <w:jc w:val="center"/>
              <w:rPr>
                <w:b/>
              </w:rPr>
            </w:pPr>
            <w:r w:rsidRPr="004E22C5">
              <w:rPr>
                <w:b/>
              </w:rPr>
              <w:t>Điều kiện gọi</w:t>
            </w:r>
          </w:p>
        </w:tc>
        <w:tc>
          <w:tcPr>
            <w:tcW w:w="574" w:type="pct"/>
            <w:vAlign w:val="center"/>
          </w:tcPr>
          <w:p w:rsidR="00CE6787" w:rsidRPr="004E22C5" w:rsidRDefault="00CE6787" w:rsidP="00B77241">
            <w:pPr>
              <w:jc w:val="center"/>
              <w:rPr>
                <w:b/>
              </w:rPr>
            </w:pPr>
            <w:r w:rsidRPr="004E22C5">
              <w:rPr>
                <w:b/>
              </w:rPr>
              <w:t>Ý nghĩa</w:t>
            </w:r>
          </w:p>
        </w:tc>
        <w:tc>
          <w:tcPr>
            <w:tcW w:w="420" w:type="pct"/>
            <w:vAlign w:val="center"/>
          </w:tcPr>
          <w:p w:rsidR="00CE6787" w:rsidRPr="004E22C5" w:rsidRDefault="00CE6787" w:rsidP="00B77241">
            <w:pPr>
              <w:jc w:val="center"/>
              <w:rPr>
                <w:b/>
              </w:rPr>
            </w:pPr>
            <w:r w:rsidRPr="004E22C5">
              <w:rPr>
                <w:b/>
              </w:rPr>
              <w:t>Ghi chú</w:t>
            </w:r>
          </w:p>
        </w:tc>
      </w:tr>
      <w:tr w:rsidR="008D42E9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8D42E9" w:rsidRPr="008D42E9" w:rsidRDefault="008D42E9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65" w:type="pct"/>
            <w:vAlign w:val="center"/>
          </w:tcPr>
          <w:p w:rsidR="008D42E9" w:rsidRPr="00843535" w:rsidRDefault="008D42E9" w:rsidP="00B77241">
            <w:pPr>
              <w:jc w:val="both"/>
              <w:rPr>
                <w:lang w:val="en-US"/>
              </w:rPr>
            </w:pPr>
            <w:r>
              <w:t xml:space="preserve">Hiển thị danh sách tất cả </w:t>
            </w:r>
            <w:r>
              <w:rPr>
                <w:lang w:val="en-US"/>
              </w:rPr>
              <w:t>nhân viên</w:t>
            </w:r>
          </w:p>
        </w:tc>
        <w:tc>
          <w:tcPr>
            <w:tcW w:w="1791" w:type="pct"/>
            <w:vAlign w:val="center"/>
          </w:tcPr>
          <w:p w:rsidR="008D42E9" w:rsidRDefault="008D42E9" w:rsidP="00B77241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>Quản Lý Nhân Viên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574" w:type="pct"/>
            <w:vAlign w:val="center"/>
          </w:tcPr>
          <w:p w:rsidR="008D42E9" w:rsidRDefault="008D42E9" w:rsidP="00B77241">
            <w:pPr>
              <w:jc w:val="both"/>
            </w:pPr>
          </w:p>
        </w:tc>
        <w:tc>
          <w:tcPr>
            <w:tcW w:w="420" w:type="pct"/>
          </w:tcPr>
          <w:p w:rsidR="008D42E9" w:rsidRDefault="008D42E9" w:rsidP="00B77241"/>
        </w:tc>
      </w:tr>
      <w:tr w:rsidR="008D42E9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8D42E9" w:rsidRDefault="008D42E9" w:rsidP="00B77241">
            <w:pPr>
              <w:jc w:val="center"/>
            </w:pPr>
            <w:r>
              <w:t>1</w:t>
            </w:r>
          </w:p>
        </w:tc>
        <w:tc>
          <w:tcPr>
            <w:tcW w:w="1865" w:type="pct"/>
            <w:vAlign w:val="center"/>
          </w:tcPr>
          <w:p w:rsidR="008D42E9" w:rsidRPr="004D4896" w:rsidRDefault="008D42E9" w:rsidP="00B77241">
            <w:pPr>
              <w:jc w:val="both"/>
              <w:rPr>
                <w:lang w:val="en-US"/>
              </w:rPr>
            </w:pPr>
            <w:r>
              <w:t xml:space="preserve">Hiển thị danh sách </w:t>
            </w:r>
            <w:r>
              <w:rPr>
                <w:lang w:val="en-US"/>
              </w:rPr>
              <w:t>nhân</w:t>
            </w:r>
            <w:r>
              <w:t xml:space="preserve"> </w:t>
            </w:r>
            <w:r>
              <w:rPr>
                <w:lang w:val="en-US"/>
              </w:rPr>
              <w:t>viên</w:t>
            </w:r>
            <w:r>
              <w:t xml:space="preserve"> th</w:t>
            </w:r>
            <w:r>
              <w:rPr>
                <w:lang w:val="en-US"/>
              </w:rPr>
              <w:t>ỏ</w:t>
            </w:r>
            <w:r>
              <w:t xml:space="preserve">a </w:t>
            </w:r>
            <w:r>
              <w:rPr>
                <w:lang w:val="en-US"/>
              </w:rPr>
              <w:t>từ khóa tìm kiếm</w:t>
            </w:r>
          </w:p>
        </w:tc>
        <w:tc>
          <w:tcPr>
            <w:tcW w:w="1791" w:type="pct"/>
            <w:vAlign w:val="center"/>
          </w:tcPr>
          <w:p w:rsidR="008D42E9" w:rsidRPr="00277B2B" w:rsidRDefault="008D42E9" w:rsidP="00B77241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</w:t>
            </w:r>
            <w:r>
              <w:rPr>
                <w:spacing w:val="8"/>
                <w:lang w:val="en-US"/>
              </w:rPr>
              <w:t>ập vào các khung nhập liệu</w:t>
            </w:r>
          </w:p>
        </w:tc>
        <w:tc>
          <w:tcPr>
            <w:tcW w:w="574" w:type="pct"/>
            <w:vAlign w:val="center"/>
          </w:tcPr>
          <w:p w:rsidR="008D42E9" w:rsidRDefault="008D42E9" w:rsidP="00B77241">
            <w:pPr>
              <w:jc w:val="both"/>
            </w:pPr>
          </w:p>
        </w:tc>
        <w:tc>
          <w:tcPr>
            <w:tcW w:w="420" w:type="pct"/>
          </w:tcPr>
          <w:p w:rsidR="008D42E9" w:rsidRDefault="008D42E9" w:rsidP="00B77241"/>
        </w:tc>
      </w:tr>
      <w:tr w:rsidR="008D42E9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8D42E9" w:rsidRDefault="008D42E9" w:rsidP="00B77241">
            <w:pPr>
              <w:jc w:val="center"/>
            </w:pPr>
            <w:r>
              <w:t>2</w:t>
            </w:r>
          </w:p>
        </w:tc>
        <w:tc>
          <w:tcPr>
            <w:tcW w:w="1865" w:type="pct"/>
            <w:vAlign w:val="center"/>
          </w:tcPr>
          <w:p w:rsidR="008D42E9" w:rsidRPr="004D4896" w:rsidRDefault="008D42E9" w:rsidP="004D4896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êm nhân viên</w:t>
            </w:r>
          </w:p>
        </w:tc>
        <w:tc>
          <w:tcPr>
            <w:tcW w:w="1791" w:type="pct"/>
            <w:vAlign w:val="center"/>
          </w:tcPr>
          <w:p w:rsidR="008D42E9" w:rsidRPr="00277B2B" w:rsidRDefault="008D42E9" w:rsidP="00277B2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Khi người dùng nhấp nút Thêm</w:t>
            </w:r>
          </w:p>
        </w:tc>
        <w:tc>
          <w:tcPr>
            <w:tcW w:w="574" w:type="pct"/>
            <w:vAlign w:val="center"/>
          </w:tcPr>
          <w:p w:rsidR="008D42E9" w:rsidRDefault="008D42E9" w:rsidP="00B77241">
            <w:pPr>
              <w:jc w:val="both"/>
            </w:pPr>
          </w:p>
        </w:tc>
        <w:tc>
          <w:tcPr>
            <w:tcW w:w="420" w:type="pct"/>
          </w:tcPr>
          <w:p w:rsidR="008D42E9" w:rsidRDefault="008D42E9" w:rsidP="00B77241"/>
        </w:tc>
      </w:tr>
      <w:tr w:rsidR="007A213B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7A213B" w:rsidRDefault="007A213B" w:rsidP="00B77241">
            <w:pPr>
              <w:jc w:val="center"/>
            </w:pPr>
            <w:r>
              <w:t>3</w:t>
            </w:r>
          </w:p>
        </w:tc>
        <w:tc>
          <w:tcPr>
            <w:tcW w:w="1865" w:type="pct"/>
            <w:vAlign w:val="center"/>
          </w:tcPr>
          <w:p w:rsidR="007A213B" w:rsidRPr="004457B3" w:rsidRDefault="007A213B" w:rsidP="004457B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ập nhật thông tin nhân viên</w:t>
            </w:r>
          </w:p>
        </w:tc>
        <w:tc>
          <w:tcPr>
            <w:tcW w:w="1791" w:type="pct"/>
            <w:vAlign w:val="center"/>
          </w:tcPr>
          <w:p w:rsidR="007A213B" w:rsidRPr="00277B2B" w:rsidRDefault="007A213B" w:rsidP="007A213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Khi người dùng nhấp nút Cập Nhật</w:t>
            </w:r>
          </w:p>
        </w:tc>
        <w:tc>
          <w:tcPr>
            <w:tcW w:w="574" w:type="pct"/>
            <w:vAlign w:val="center"/>
          </w:tcPr>
          <w:p w:rsidR="007A213B" w:rsidRDefault="007A213B" w:rsidP="00B77241">
            <w:pPr>
              <w:jc w:val="both"/>
            </w:pPr>
          </w:p>
        </w:tc>
        <w:tc>
          <w:tcPr>
            <w:tcW w:w="420" w:type="pct"/>
          </w:tcPr>
          <w:p w:rsidR="007A213B" w:rsidRDefault="007A213B" w:rsidP="00B77241"/>
        </w:tc>
      </w:tr>
      <w:tr w:rsidR="002841A0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2841A0" w:rsidRDefault="002841A0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65" w:type="pct"/>
            <w:vAlign w:val="center"/>
          </w:tcPr>
          <w:p w:rsidR="002841A0" w:rsidRPr="004457B3" w:rsidRDefault="002841A0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óa nhân viên</w:t>
            </w:r>
          </w:p>
        </w:tc>
        <w:tc>
          <w:tcPr>
            <w:tcW w:w="1791" w:type="pct"/>
            <w:vAlign w:val="center"/>
          </w:tcPr>
          <w:p w:rsidR="002841A0" w:rsidRPr="004457B3" w:rsidRDefault="002841A0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gười dùng nhấp nút Xóa</w:t>
            </w:r>
          </w:p>
        </w:tc>
        <w:tc>
          <w:tcPr>
            <w:tcW w:w="574" w:type="pct"/>
            <w:vAlign w:val="center"/>
          </w:tcPr>
          <w:p w:rsidR="002841A0" w:rsidRDefault="002841A0" w:rsidP="00B77241">
            <w:pPr>
              <w:jc w:val="both"/>
            </w:pPr>
          </w:p>
        </w:tc>
        <w:tc>
          <w:tcPr>
            <w:tcW w:w="420" w:type="pct"/>
          </w:tcPr>
          <w:p w:rsidR="002841A0" w:rsidRDefault="002841A0" w:rsidP="00B77241"/>
        </w:tc>
      </w:tr>
      <w:tr w:rsidR="002841A0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2841A0" w:rsidRPr="004457B3" w:rsidRDefault="002841A0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65" w:type="pct"/>
            <w:vAlign w:val="center"/>
          </w:tcPr>
          <w:p w:rsidR="002841A0" w:rsidRDefault="002841A0" w:rsidP="004457B3">
            <w:pPr>
              <w:jc w:val="both"/>
            </w:pPr>
            <w:r>
              <w:t xml:space="preserve">Xem chi tiết </w:t>
            </w:r>
            <w:r>
              <w:rPr>
                <w:lang w:val="en-US"/>
              </w:rPr>
              <w:t>nhân viên</w:t>
            </w:r>
          </w:p>
        </w:tc>
        <w:tc>
          <w:tcPr>
            <w:tcW w:w="1791" w:type="pct"/>
            <w:vAlign w:val="center"/>
          </w:tcPr>
          <w:p w:rsidR="002841A0" w:rsidRDefault="002841A0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em Chi Tiết</w:t>
            </w:r>
          </w:p>
        </w:tc>
        <w:tc>
          <w:tcPr>
            <w:tcW w:w="574" w:type="pct"/>
            <w:vAlign w:val="center"/>
          </w:tcPr>
          <w:p w:rsidR="002841A0" w:rsidRDefault="002841A0" w:rsidP="00B77241">
            <w:pPr>
              <w:jc w:val="both"/>
            </w:pPr>
            <w:r>
              <w:t>Xử lý chính</w:t>
            </w:r>
          </w:p>
        </w:tc>
        <w:tc>
          <w:tcPr>
            <w:tcW w:w="420" w:type="pct"/>
          </w:tcPr>
          <w:p w:rsidR="002841A0" w:rsidRDefault="002841A0" w:rsidP="00B77241"/>
        </w:tc>
      </w:tr>
      <w:tr w:rsidR="002841A0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2841A0" w:rsidRPr="004457B3" w:rsidRDefault="002841A0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65" w:type="pct"/>
            <w:vAlign w:val="center"/>
          </w:tcPr>
          <w:p w:rsidR="002841A0" w:rsidRDefault="002841A0" w:rsidP="00B77241">
            <w:pPr>
              <w:jc w:val="both"/>
            </w:pPr>
            <w:r>
              <w:t>Xóa nội dung tra cứu</w:t>
            </w:r>
          </w:p>
        </w:tc>
        <w:tc>
          <w:tcPr>
            <w:tcW w:w="1791" w:type="pct"/>
            <w:vAlign w:val="center"/>
          </w:tcPr>
          <w:p w:rsidR="002841A0" w:rsidRPr="00AB3535" w:rsidRDefault="002841A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574" w:type="pct"/>
            <w:vAlign w:val="center"/>
          </w:tcPr>
          <w:p w:rsidR="002841A0" w:rsidRDefault="002841A0" w:rsidP="00B77241">
            <w:pPr>
              <w:jc w:val="both"/>
            </w:pPr>
          </w:p>
        </w:tc>
        <w:tc>
          <w:tcPr>
            <w:tcW w:w="420" w:type="pct"/>
          </w:tcPr>
          <w:p w:rsidR="002841A0" w:rsidRDefault="002841A0" w:rsidP="00B77241"/>
        </w:tc>
      </w:tr>
      <w:tr w:rsidR="002841A0" w:rsidTr="004457B3">
        <w:trPr>
          <w:trHeight w:val="432"/>
          <w:jc w:val="center"/>
        </w:trPr>
        <w:tc>
          <w:tcPr>
            <w:tcW w:w="350" w:type="pct"/>
            <w:vAlign w:val="center"/>
          </w:tcPr>
          <w:p w:rsidR="002841A0" w:rsidRPr="002841A0" w:rsidRDefault="002841A0" w:rsidP="00B77241">
            <w:pPr>
              <w:jc w:val="center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7</w:t>
            </w:r>
          </w:p>
        </w:tc>
        <w:tc>
          <w:tcPr>
            <w:tcW w:w="1865" w:type="pct"/>
            <w:vAlign w:val="center"/>
          </w:tcPr>
          <w:p w:rsidR="002841A0" w:rsidRPr="00AB3535" w:rsidRDefault="002841A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1791" w:type="pct"/>
            <w:vAlign w:val="center"/>
          </w:tcPr>
          <w:p w:rsidR="002841A0" w:rsidRPr="00AB3535" w:rsidRDefault="002841A0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574" w:type="pct"/>
            <w:vAlign w:val="center"/>
          </w:tcPr>
          <w:p w:rsidR="002841A0" w:rsidRDefault="002841A0" w:rsidP="00B77241">
            <w:pPr>
              <w:jc w:val="both"/>
            </w:pPr>
          </w:p>
        </w:tc>
        <w:tc>
          <w:tcPr>
            <w:tcW w:w="420" w:type="pct"/>
          </w:tcPr>
          <w:p w:rsidR="002841A0" w:rsidRDefault="002841A0" w:rsidP="00B77241"/>
        </w:tc>
      </w:tr>
    </w:tbl>
    <w:p w:rsidR="00F46820" w:rsidRPr="00F46820" w:rsidRDefault="00F46820" w:rsidP="00F46820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6" w:name="_Toc382270173"/>
      <w:r>
        <w:rPr>
          <w:lang w:val="en-US"/>
        </w:rPr>
        <w:lastRenderedPageBreak/>
        <w:t>Chi tiết nhân viên</w:t>
      </w:r>
      <w:bookmarkEnd w:id="16"/>
    </w:p>
    <w:p w:rsidR="001D65EC" w:rsidRDefault="00977CDE" w:rsidP="001D65EC">
      <w:pPr>
        <w:rPr>
          <w:lang w:val="en-US"/>
        </w:rPr>
      </w:pPr>
      <w:r>
        <w:object w:dxaOrig="17747" w:dyaOrig="9517">
          <v:shape id="_x0000_i1039" type="#_x0000_t75" style="width:467.4pt;height:250.8pt" o:ole="">
            <v:imagedata r:id="rId36" o:title=""/>
          </v:shape>
          <o:OLEObject Type="Embed" ProgID="Visio.Drawing.11" ShapeID="_x0000_i1039" DrawAspect="Content" ObjectID="_1456012884" r:id="rId37"/>
        </w:object>
      </w:r>
    </w:p>
    <w:p w:rsidR="00BC1022" w:rsidRDefault="00BC1022" w:rsidP="001D65EC">
      <w:pPr>
        <w:rPr>
          <w:lang w:val="en-US"/>
        </w:rPr>
      </w:pPr>
    </w:p>
    <w:p w:rsidR="001D65EC" w:rsidRDefault="001D65EC" w:rsidP="001D65EC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Pr="005F6A87" w:rsidRDefault="001D65EC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1D65EC" w:rsidRPr="005F6A87" w:rsidRDefault="001D65EC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1D65EC" w:rsidRPr="005F6A87" w:rsidRDefault="001D65EC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1D65EC" w:rsidRPr="005F6A87" w:rsidRDefault="001D65EC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1D65EC" w:rsidRPr="005F6A87" w:rsidRDefault="001D65EC" w:rsidP="00D52B6E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Pr="008A443D" w:rsidRDefault="001D65EC" w:rsidP="00D52B6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1D65EC" w:rsidRPr="008A443D" w:rsidRDefault="001D65EC" w:rsidP="00977CD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Hiển thị </w:t>
            </w:r>
            <w:r>
              <w:rPr>
                <w:lang w:val="en-US"/>
              </w:rPr>
              <w:t xml:space="preserve">Mã </w:t>
            </w:r>
            <w:r w:rsidR="00977CDE">
              <w:rPr>
                <w:lang w:val="en-US"/>
              </w:rPr>
              <w:t>nhân</w:t>
            </w:r>
            <w:r>
              <w:rPr>
                <w:lang w:val="en-US"/>
              </w:rPr>
              <w:t xml:space="preserve"> viên, Tên </w:t>
            </w:r>
            <w:r w:rsidR="00977CDE">
              <w:rPr>
                <w:lang w:val="en-US"/>
              </w:rPr>
              <w:t>nhân</w:t>
            </w:r>
            <w:r>
              <w:rPr>
                <w:lang w:val="en-US"/>
              </w:rPr>
              <w:t xml:space="preserve"> viên</w:t>
            </w:r>
          </w:p>
        </w:tc>
        <w:tc>
          <w:tcPr>
            <w:tcW w:w="2021" w:type="pct"/>
            <w:vAlign w:val="center"/>
          </w:tcPr>
          <w:p w:rsidR="001D65EC" w:rsidRPr="002C57EB" w:rsidRDefault="001D65EC" w:rsidP="00977CDE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 xml:space="preserve">Khi người dùng </w:t>
            </w:r>
            <w:r>
              <w:rPr>
                <w:spacing w:val="8"/>
                <w:lang w:val="en-US"/>
              </w:rPr>
              <w:t xml:space="preserve">chọn một </w:t>
            </w:r>
            <w:r w:rsidR="00977CDE">
              <w:rPr>
                <w:spacing w:val="8"/>
                <w:lang w:val="en-US"/>
              </w:rPr>
              <w:t>nhân</w:t>
            </w:r>
            <w:r>
              <w:rPr>
                <w:spacing w:val="8"/>
                <w:lang w:val="en-US"/>
              </w:rPr>
              <w:t xml:space="preserve"> viên từ màn hình Quản Lý </w:t>
            </w:r>
            <w:r w:rsidR="00977CDE">
              <w:rPr>
                <w:spacing w:val="8"/>
                <w:lang w:val="en-US"/>
              </w:rPr>
              <w:t xml:space="preserve">Nhân </w:t>
            </w:r>
            <w:r>
              <w:rPr>
                <w:spacing w:val="8"/>
                <w:lang w:val="en-US"/>
              </w:rPr>
              <w:t xml:space="preserve"> Viên và chọn chức năng Xem Chi Tiết </w:t>
            </w:r>
          </w:p>
        </w:tc>
        <w:tc>
          <w:tcPr>
            <w:tcW w:w="792" w:type="pct"/>
            <w:vAlign w:val="center"/>
          </w:tcPr>
          <w:p w:rsidR="001D65EC" w:rsidRDefault="001D65E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1D65EC" w:rsidRDefault="001D65EC" w:rsidP="00D52B6E"/>
        </w:tc>
      </w:tr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Default="001D65EC" w:rsidP="00D52B6E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1D65EC" w:rsidRPr="0056425B" w:rsidRDefault="001D65EC" w:rsidP="0056425B">
            <w:pPr>
              <w:jc w:val="both"/>
              <w:rPr>
                <w:spacing w:val="8"/>
                <w:szCs w:val="26"/>
                <w:lang w:val="en-US"/>
              </w:rPr>
            </w:pPr>
            <w:r w:rsidRPr="00261050">
              <w:rPr>
                <w:spacing w:val="8"/>
                <w:szCs w:val="26"/>
              </w:rPr>
              <w:t>Lấy ngày hiện hành hệ thống</w:t>
            </w:r>
            <w:r w:rsidR="0056425B">
              <w:rPr>
                <w:spacing w:val="8"/>
                <w:szCs w:val="26"/>
                <w:lang w:val="en-US"/>
              </w:rPr>
              <w:t>, nạp lựa chọn chi tiết loại nhân viên</w:t>
            </w:r>
          </w:p>
        </w:tc>
        <w:tc>
          <w:tcPr>
            <w:tcW w:w="2021" w:type="pct"/>
            <w:vAlign w:val="center"/>
          </w:tcPr>
          <w:p w:rsidR="001D65EC" w:rsidRPr="00261050" w:rsidRDefault="001D65EC" w:rsidP="00977CDE">
            <w:pPr>
              <w:jc w:val="both"/>
              <w:rPr>
                <w:spacing w:val="8"/>
                <w:szCs w:val="26"/>
              </w:rPr>
            </w:pPr>
            <w:r w:rsidRPr="00261050">
              <w:rPr>
                <w:spacing w:val="8"/>
                <w:szCs w:val="26"/>
              </w:rPr>
              <w:t xml:space="preserve">Khi màn hình </w:t>
            </w:r>
            <w:r>
              <w:rPr>
                <w:spacing w:val="8"/>
                <w:szCs w:val="26"/>
                <w:lang w:val="en-US"/>
              </w:rPr>
              <w:t xml:space="preserve">Chi Tiết </w:t>
            </w:r>
            <w:r w:rsidR="00977CDE">
              <w:rPr>
                <w:spacing w:val="8"/>
                <w:szCs w:val="26"/>
                <w:lang w:val="en-US"/>
              </w:rPr>
              <w:t>Nhân</w:t>
            </w:r>
            <w:r>
              <w:rPr>
                <w:spacing w:val="8"/>
                <w:szCs w:val="26"/>
                <w:lang w:val="en-US"/>
              </w:rPr>
              <w:t xml:space="preserve"> Viên</w:t>
            </w:r>
            <w:r w:rsidRPr="00261050">
              <w:rPr>
                <w:spacing w:val="8"/>
                <w:szCs w:val="26"/>
              </w:rPr>
              <w:t xml:space="preserve"> được nạp</w:t>
            </w:r>
          </w:p>
        </w:tc>
        <w:tc>
          <w:tcPr>
            <w:tcW w:w="792" w:type="pct"/>
            <w:vAlign w:val="center"/>
          </w:tcPr>
          <w:p w:rsidR="001D65EC" w:rsidRDefault="001D65E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1D65EC" w:rsidRDefault="001D65EC" w:rsidP="00D52B6E"/>
        </w:tc>
      </w:tr>
      <w:tr w:rsidR="0056425B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56425B" w:rsidRPr="0056425B" w:rsidRDefault="0056425B" w:rsidP="00D52B6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398" w:type="pct"/>
            <w:vAlign w:val="center"/>
          </w:tcPr>
          <w:p w:rsidR="0056425B" w:rsidRPr="00743196" w:rsidRDefault="00743196" w:rsidP="00D52B6E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Chọn danh sách phiếu nhập hay phiếu xuất do nhân viên tạo</w:t>
            </w:r>
          </w:p>
        </w:tc>
        <w:tc>
          <w:tcPr>
            <w:tcW w:w="2021" w:type="pct"/>
            <w:vAlign w:val="center"/>
          </w:tcPr>
          <w:p w:rsidR="0056425B" w:rsidRPr="00743196" w:rsidRDefault="00743196" w:rsidP="00977CDE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>Khi người dùng chọn trong khung ComboBox và nhập thông tin đúng vào ô nhập liệu</w:t>
            </w:r>
          </w:p>
        </w:tc>
        <w:tc>
          <w:tcPr>
            <w:tcW w:w="792" w:type="pct"/>
            <w:vAlign w:val="center"/>
          </w:tcPr>
          <w:p w:rsidR="0056425B" w:rsidRDefault="0056425B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56425B" w:rsidRDefault="0056425B" w:rsidP="00D52B6E"/>
        </w:tc>
      </w:tr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Default="001D65EC" w:rsidP="00D52B6E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1D65EC" w:rsidRPr="005642D6" w:rsidRDefault="001D65EC" w:rsidP="005B580D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 xml:space="preserve">Hiển thị danh sách các phiếu </w:t>
            </w:r>
            <w:r w:rsidR="005B580D">
              <w:rPr>
                <w:spacing w:val="8"/>
                <w:szCs w:val="26"/>
                <w:lang w:val="en-US"/>
              </w:rPr>
              <w:t xml:space="preserve">nhập, hoặc phiếu </w:t>
            </w:r>
            <w:r>
              <w:rPr>
                <w:spacing w:val="8"/>
                <w:szCs w:val="26"/>
                <w:lang w:val="en-US"/>
              </w:rPr>
              <w:t xml:space="preserve">xuất </w:t>
            </w:r>
            <w:r w:rsidR="005B580D">
              <w:rPr>
                <w:spacing w:val="8"/>
                <w:szCs w:val="26"/>
                <w:lang w:val="en-US"/>
              </w:rPr>
              <w:t xml:space="preserve">do nhân </w:t>
            </w:r>
            <w:r>
              <w:rPr>
                <w:spacing w:val="8"/>
                <w:szCs w:val="26"/>
                <w:lang w:val="en-US"/>
              </w:rPr>
              <w:t xml:space="preserve">viên </w:t>
            </w:r>
            <w:r w:rsidR="005B580D">
              <w:rPr>
                <w:spacing w:val="8"/>
                <w:szCs w:val="26"/>
                <w:lang w:val="en-US"/>
              </w:rPr>
              <w:t>tạo</w:t>
            </w:r>
          </w:p>
        </w:tc>
        <w:tc>
          <w:tcPr>
            <w:tcW w:w="2021" w:type="pct"/>
            <w:vAlign w:val="center"/>
          </w:tcPr>
          <w:p w:rsidR="001D65EC" w:rsidRPr="005642D6" w:rsidRDefault="001D65EC" w:rsidP="005B580D">
            <w:pPr>
              <w:jc w:val="both"/>
              <w:rPr>
                <w:spacing w:val="8"/>
                <w:szCs w:val="26"/>
                <w:lang w:val="en-US"/>
              </w:rPr>
            </w:pPr>
            <w:r>
              <w:rPr>
                <w:spacing w:val="8"/>
                <w:szCs w:val="26"/>
                <w:lang w:val="en-US"/>
              </w:rPr>
              <w:t xml:space="preserve">Khi người dùng </w:t>
            </w:r>
            <w:r w:rsidR="005B580D">
              <w:rPr>
                <w:spacing w:val="8"/>
                <w:szCs w:val="26"/>
                <w:lang w:val="en-US"/>
              </w:rPr>
              <w:t>thực hiện thao tác 3 hợp lệ</w:t>
            </w:r>
          </w:p>
        </w:tc>
        <w:tc>
          <w:tcPr>
            <w:tcW w:w="792" w:type="pct"/>
            <w:vAlign w:val="center"/>
          </w:tcPr>
          <w:p w:rsidR="001D65EC" w:rsidRDefault="005B580D" w:rsidP="00D52B6E"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1D65EC" w:rsidRDefault="001D65EC" w:rsidP="00D52B6E"/>
        </w:tc>
      </w:tr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Default="001D65EC" w:rsidP="00D52B6E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1D65EC" w:rsidRDefault="001D65EC" w:rsidP="00D52B6E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1D65EC" w:rsidRPr="00AB3535" w:rsidRDefault="001D65EC" w:rsidP="00D52B6E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1D65EC" w:rsidRDefault="001D65E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1D65EC" w:rsidRDefault="001D65EC" w:rsidP="00D52B6E"/>
        </w:tc>
      </w:tr>
      <w:tr w:rsidR="001D65EC" w:rsidTr="00D52B6E">
        <w:trPr>
          <w:trHeight w:val="432"/>
          <w:jc w:val="center"/>
        </w:trPr>
        <w:tc>
          <w:tcPr>
            <w:tcW w:w="350" w:type="pct"/>
            <w:vAlign w:val="center"/>
          </w:tcPr>
          <w:p w:rsidR="001D65EC" w:rsidRDefault="001D65EC" w:rsidP="00D52B6E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1D65EC" w:rsidRPr="00AB3535" w:rsidRDefault="001D65EC" w:rsidP="00D52B6E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1D65EC" w:rsidRPr="00AB3535" w:rsidRDefault="001D65EC" w:rsidP="00D52B6E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1D65EC" w:rsidRDefault="001D65EC" w:rsidP="00D52B6E">
            <w:pPr>
              <w:jc w:val="both"/>
            </w:pPr>
          </w:p>
        </w:tc>
        <w:tc>
          <w:tcPr>
            <w:tcW w:w="439" w:type="pct"/>
            <w:vAlign w:val="center"/>
          </w:tcPr>
          <w:p w:rsidR="001D65EC" w:rsidRDefault="001D65EC" w:rsidP="00D52B6E"/>
        </w:tc>
      </w:tr>
    </w:tbl>
    <w:p w:rsidR="001D65EC" w:rsidRPr="001D65EC" w:rsidRDefault="001D65EC" w:rsidP="001D65EC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7" w:name="_Toc382270174"/>
      <w:r>
        <w:rPr>
          <w:lang w:val="en-US"/>
        </w:rPr>
        <w:lastRenderedPageBreak/>
        <w:t>Quản lý tham số</w:t>
      </w:r>
      <w:bookmarkEnd w:id="17"/>
    </w:p>
    <w:p w:rsidR="00065A36" w:rsidRDefault="003C3F46" w:rsidP="00065A36">
      <w:pPr>
        <w:rPr>
          <w:lang w:val="en-US"/>
        </w:rPr>
      </w:pPr>
      <w:r>
        <w:object w:dxaOrig="13203" w:dyaOrig="8497">
          <v:shape id="_x0000_i1036" type="#_x0000_t75" style="width:467.4pt;height:301pt" o:ole="">
            <v:imagedata r:id="rId38" o:title=""/>
          </v:shape>
          <o:OLEObject Type="Embed" ProgID="Visio.Drawing.11" ShapeID="_x0000_i1036" DrawAspect="Content" ObjectID="_1456012885" r:id="rId39"/>
        </w:object>
      </w:r>
    </w:p>
    <w:p w:rsidR="00065A36" w:rsidRDefault="00065A36" w:rsidP="00065A36">
      <w:pPr>
        <w:rPr>
          <w:lang w:val="en-US"/>
        </w:rPr>
      </w:pPr>
    </w:p>
    <w:p w:rsidR="00065A36" w:rsidRDefault="00065A36" w:rsidP="00065A36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Pr="005F6A87" w:rsidRDefault="00065A36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065A36" w:rsidRPr="005F6A87" w:rsidRDefault="00065A36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065A36" w:rsidRPr="005F6A87" w:rsidRDefault="00065A36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065A36" w:rsidRPr="005F6A87" w:rsidRDefault="00065A36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065A36" w:rsidRPr="005F6A87" w:rsidRDefault="00065A36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Pr="008A443D" w:rsidRDefault="00065A36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98" w:type="pct"/>
            <w:vAlign w:val="center"/>
          </w:tcPr>
          <w:p w:rsidR="00065A36" w:rsidRDefault="00065A36" w:rsidP="00B77241">
            <w:pPr>
              <w:jc w:val="both"/>
            </w:pPr>
            <w:r>
              <w:t xml:space="preserve">Hiển thị danh sách tất cả </w:t>
            </w:r>
            <w:r w:rsidR="009F5BEC">
              <w:t>tham số</w:t>
            </w:r>
          </w:p>
        </w:tc>
        <w:tc>
          <w:tcPr>
            <w:tcW w:w="2021" w:type="pct"/>
            <w:vAlign w:val="center"/>
          </w:tcPr>
          <w:p w:rsidR="00065A36" w:rsidRDefault="00065A36" w:rsidP="00B77241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>
              <w:rPr>
                <w:spacing w:val="8"/>
                <w:lang w:val="en-US"/>
              </w:rPr>
              <w:t xml:space="preserve">Quản Lý </w:t>
            </w:r>
            <w:r w:rsidR="009F5BEC">
              <w:rPr>
                <w:spacing w:val="8"/>
                <w:lang w:val="en-US"/>
              </w:rPr>
              <w:t>Tham số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Pr="008A443D" w:rsidRDefault="00065A36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065A36" w:rsidRPr="008A443D" w:rsidRDefault="00065A36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Hiển thị danh sách </w:t>
            </w:r>
            <w:r w:rsidR="009F5BEC">
              <w:rPr>
                <w:lang w:val="en-US"/>
              </w:rPr>
              <w:t>tham số</w:t>
            </w:r>
            <w:r>
              <w:rPr>
                <w:lang w:val="en-US"/>
              </w:rPr>
              <w:t xml:space="preserve"> phù hợp với từ khóa tìm kiếm</w:t>
            </w:r>
          </w:p>
        </w:tc>
        <w:tc>
          <w:tcPr>
            <w:tcW w:w="2021" w:type="pct"/>
            <w:vAlign w:val="center"/>
          </w:tcPr>
          <w:p w:rsidR="00065A36" w:rsidRPr="002C57EB" w:rsidRDefault="00065A36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gười dùng nhập vào khung nhập liệu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Default="00065A36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065A36" w:rsidRPr="005A450B" w:rsidRDefault="00065A36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Thêm </w:t>
            </w:r>
            <w:r w:rsidR="009F5BEC">
              <w:rPr>
                <w:lang w:val="en-US"/>
              </w:rPr>
              <w:t>tham số</w:t>
            </w:r>
          </w:p>
        </w:tc>
        <w:tc>
          <w:tcPr>
            <w:tcW w:w="2021" w:type="pct"/>
            <w:vAlign w:val="center"/>
          </w:tcPr>
          <w:p w:rsidR="00065A36" w:rsidRPr="005A450B" w:rsidRDefault="00065A36" w:rsidP="00B77241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>
              <w:rPr>
                <w:lang w:val="en-US"/>
              </w:rPr>
              <w:t>Thêm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Default="00065A36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065A36" w:rsidRDefault="00065A36" w:rsidP="00B77241">
            <w:pPr>
              <w:jc w:val="both"/>
            </w:pPr>
            <w:r>
              <w:t xml:space="preserve">Cập nhật </w:t>
            </w:r>
            <w:r w:rsidR="009F5BEC">
              <w:t>tham số</w:t>
            </w:r>
          </w:p>
        </w:tc>
        <w:tc>
          <w:tcPr>
            <w:tcW w:w="2021" w:type="pct"/>
            <w:vAlign w:val="center"/>
          </w:tcPr>
          <w:p w:rsidR="00065A36" w:rsidRDefault="00065A36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Cập Nhật</w:t>
            </w:r>
          </w:p>
        </w:tc>
        <w:tc>
          <w:tcPr>
            <w:tcW w:w="792" w:type="pct"/>
            <w:vAlign w:val="center"/>
          </w:tcPr>
          <w:p w:rsidR="00065A36" w:rsidRDefault="00065A36" w:rsidP="00B77241"/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Default="00065A36" w:rsidP="00B77241">
            <w:pPr>
              <w:jc w:val="center"/>
            </w:pPr>
            <w:r>
              <w:t>4</w:t>
            </w:r>
          </w:p>
        </w:tc>
        <w:tc>
          <w:tcPr>
            <w:tcW w:w="1398" w:type="pct"/>
            <w:vAlign w:val="center"/>
          </w:tcPr>
          <w:p w:rsidR="00065A36" w:rsidRDefault="00065A36" w:rsidP="00B77241">
            <w:pPr>
              <w:jc w:val="both"/>
            </w:pPr>
            <w:r>
              <w:t xml:space="preserve">Xóa </w:t>
            </w:r>
            <w:r w:rsidR="009F5BEC">
              <w:t>tham số</w:t>
            </w:r>
          </w:p>
        </w:tc>
        <w:tc>
          <w:tcPr>
            <w:tcW w:w="2021" w:type="pct"/>
            <w:vAlign w:val="center"/>
          </w:tcPr>
          <w:p w:rsidR="00065A36" w:rsidRDefault="00065A36" w:rsidP="00B77241">
            <w:pPr>
              <w:jc w:val="both"/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Xóa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Default="00065A36" w:rsidP="00B77241">
            <w:pPr>
              <w:jc w:val="center"/>
            </w:pPr>
            <w:r>
              <w:t>5</w:t>
            </w:r>
          </w:p>
        </w:tc>
        <w:tc>
          <w:tcPr>
            <w:tcW w:w="1398" w:type="pct"/>
            <w:vAlign w:val="center"/>
          </w:tcPr>
          <w:p w:rsidR="00065A36" w:rsidRDefault="00065A36" w:rsidP="00B77241">
            <w:pPr>
              <w:jc w:val="both"/>
            </w:pPr>
            <w:r>
              <w:t>Xóa nội dung tra cứu</w:t>
            </w:r>
          </w:p>
        </w:tc>
        <w:tc>
          <w:tcPr>
            <w:tcW w:w="2021" w:type="pct"/>
            <w:vAlign w:val="center"/>
          </w:tcPr>
          <w:p w:rsidR="00065A36" w:rsidRPr="00AB3535" w:rsidRDefault="00065A3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>p vào nút Làm Lại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  <w:tr w:rsidR="00065A36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065A36" w:rsidRDefault="00065A36" w:rsidP="00B77241">
            <w:pPr>
              <w:jc w:val="center"/>
            </w:pPr>
            <w:r>
              <w:t>6</w:t>
            </w:r>
          </w:p>
        </w:tc>
        <w:tc>
          <w:tcPr>
            <w:tcW w:w="1398" w:type="pct"/>
            <w:vAlign w:val="center"/>
          </w:tcPr>
          <w:p w:rsidR="00065A36" w:rsidRPr="00AB3535" w:rsidRDefault="00065A3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Thoát</w:t>
            </w:r>
          </w:p>
        </w:tc>
        <w:tc>
          <w:tcPr>
            <w:tcW w:w="2021" w:type="pct"/>
            <w:vAlign w:val="center"/>
          </w:tcPr>
          <w:p w:rsidR="00065A36" w:rsidRPr="00AB3535" w:rsidRDefault="00065A36" w:rsidP="00B77241">
            <w:pPr>
              <w:jc w:val="both"/>
              <w:rPr>
                <w:spacing w:val="8"/>
              </w:rPr>
            </w:pPr>
            <w:r w:rsidRPr="00AB3535">
              <w:rPr>
                <w:spacing w:val="8"/>
              </w:rPr>
              <w:t>Khi nhấp vào nút Thoát</w:t>
            </w:r>
          </w:p>
        </w:tc>
        <w:tc>
          <w:tcPr>
            <w:tcW w:w="792" w:type="pct"/>
            <w:vAlign w:val="center"/>
          </w:tcPr>
          <w:p w:rsidR="00065A36" w:rsidRDefault="00065A36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065A36" w:rsidRDefault="00065A36" w:rsidP="00B77241"/>
        </w:tc>
      </w:tr>
    </w:tbl>
    <w:p w:rsidR="00065A36" w:rsidRPr="00065A36" w:rsidRDefault="00065A36" w:rsidP="00065A36">
      <w:pPr>
        <w:rPr>
          <w:lang w:val="en-US"/>
        </w:rPr>
      </w:pPr>
    </w:p>
    <w:p w:rsidR="00D24648" w:rsidRDefault="00D24648" w:rsidP="00D24648">
      <w:pPr>
        <w:pStyle w:val="Heading2"/>
        <w:rPr>
          <w:lang w:val="en-US"/>
        </w:rPr>
      </w:pPr>
      <w:bookmarkStart w:id="18" w:name="_Toc382270175"/>
      <w:r>
        <w:rPr>
          <w:lang w:val="en-US"/>
        </w:rPr>
        <w:lastRenderedPageBreak/>
        <w:t>Chọn sản phẩm</w:t>
      </w:r>
      <w:bookmarkEnd w:id="18"/>
    </w:p>
    <w:p w:rsidR="00743EB8" w:rsidRDefault="0095330E" w:rsidP="00743EB8">
      <w:pPr>
        <w:rPr>
          <w:lang w:val="en-US"/>
        </w:rPr>
      </w:pPr>
      <w:r>
        <w:object w:dxaOrig="13203" w:dyaOrig="8497">
          <v:shape id="_x0000_i1037" type="#_x0000_t75" style="width:467.4pt;height:301pt" o:ole="">
            <v:imagedata r:id="rId40" o:title=""/>
          </v:shape>
          <o:OLEObject Type="Embed" ProgID="Visio.Drawing.11" ShapeID="_x0000_i1037" DrawAspect="Content" ObjectID="_1456012886" r:id="rId41"/>
        </w:object>
      </w:r>
    </w:p>
    <w:p w:rsidR="0095330E" w:rsidRPr="0095330E" w:rsidRDefault="0095330E" w:rsidP="00743EB8">
      <w:pPr>
        <w:rPr>
          <w:lang w:val="en-US"/>
        </w:rPr>
      </w:pPr>
    </w:p>
    <w:p w:rsidR="00743EB8" w:rsidRDefault="00743EB8" w:rsidP="00743EB8">
      <w:pPr>
        <w:rPr>
          <w:lang w:val="en-US"/>
        </w:rPr>
      </w:pPr>
      <w:r>
        <w:rPr>
          <w:lang w:val="en-US"/>
        </w:rPr>
        <w:t>Danh sách xử lý:</w:t>
      </w:r>
    </w:p>
    <w:tbl>
      <w:tblPr>
        <w:tblStyle w:val="TableGrid"/>
        <w:tblW w:w="5000" w:type="pct"/>
        <w:jc w:val="center"/>
        <w:tblLook w:val="04A0"/>
      </w:tblPr>
      <w:tblGrid>
        <w:gridCol w:w="670"/>
        <w:gridCol w:w="2677"/>
        <w:gridCol w:w="3871"/>
        <w:gridCol w:w="1517"/>
        <w:gridCol w:w="841"/>
      </w:tblGrid>
      <w:tr w:rsidR="00743EB8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43EB8" w:rsidRPr="005F6A87" w:rsidRDefault="00743EB8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STT</w:t>
            </w:r>
          </w:p>
        </w:tc>
        <w:tc>
          <w:tcPr>
            <w:tcW w:w="1398" w:type="pct"/>
            <w:vAlign w:val="center"/>
          </w:tcPr>
          <w:p w:rsidR="00743EB8" w:rsidRPr="005F6A87" w:rsidRDefault="00743EB8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Tên xử lý</w:t>
            </w:r>
          </w:p>
        </w:tc>
        <w:tc>
          <w:tcPr>
            <w:tcW w:w="2021" w:type="pct"/>
            <w:vAlign w:val="center"/>
          </w:tcPr>
          <w:p w:rsidR="00743EB8" w:rsidRPr="005F6A87" w:rsidRDefault="00743EB8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Điều kiện gọi</w:t>
            </w:r>
          </w:p>
        </w:tc>
        <w:tc>
          <w:tcPr>
            <w:tcW w:w="792" w:type="pct"/>
            <w:vAlign w:val="center"/>
          </w:tcPr>
          <w:p w:rsidR="00743EB8" w:rsidRPr="005F6A87" w:rsidRDefault="00743EB8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Ý nghĩa</w:t>
            </w:r>
          </w:p>
        </w:tc>
        <w:tc>
          <w:tcPr>
            <w:tcW w:w="439" w:type="pct"/>
            <w:vAlign w:val="center"/>
          </w:tcPr>
          <w:p w:rsidR="00743EB8" w:rsidRPr="005F6A87" w:rsidRDefault="00743EB8" w:rsidP="00B77241">
            <w:pPr>
              <w:jc w:val="center"/>
              <w:rPr>
                <w:b/>
              </w:rPr>
            </w:pPr>
            <w:r w:rsidRPr="005F6A87">
              <w:rPr>
                <w:b/>
              </w:rPr>
              <w:t>Ghi chú</w:t>
            </w:r>
          </w:p>
        </w:tc>
      </w:tr>
      <w:tr w:rsidR="00743EB8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43EB8" w:rsidRPr="008A443D" w:rsidRDefault="00743EB8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98" w:type="pct"/>
            <w:vAlign w:val="center"/>
          </w:tcPr>
          <w:p w:rsidR="00743EB8" w:rsidRPr="0095330E" w:rsidRDefault="00743EB8" w:rsidP="0095330E">
            <w:pPr>
              <w:jc w:val="both"/>
              <w:rPr>
                <w:lang w:val="en-US"/>
              </w:rPr>
            </w:pPr>
            <w:r>
              <w:t xml:space="preserve">Hiển thị danh sách tất cả </w:t>
            </w:r>
            <w:r w:rsidR="0095330E">
              <w:rPr>
                <w:lang w:val="en-US"/>
              </w:rPr>
              <w:t>sản phẩm</w:t>
            </w:r>
          </w:p>
        </w:tc>
        <w:tc>
          <w:tcPr>
            <w:tcW w:w="2021" w:type="pct"/>
            <w:vAlign w:val="center"/>
          </w:tcPr>
          <w:p w:rsidR="00743EB8" w:rsidRDefault="00743EB8" w:rsidP="0095330E">
            <w:pPr>
              <w:jc w:val="both"/>
            </w:pPr>
            <w:r w:rsidRPr="00AB3535">
              <w:rPr>
                <w:spacing w:val="8"/>
              </w:rPr>
              <w:t xml:space="preserve">Khi màn hình </w:t>
            </w:r>
            <w:r w:rsidR="0095330E">
              <w:rPr>
                <w:spacing w:val="8"/>
                <w:lang w:val="en-US"/>
              </w:rPr>
              <w:t xml:space="preserve">Chọn </w:t>
            </w:r>
            <w:r w:rsidR="0095330E">
              <w:rPr>
                <w:lang w:val="en-US"/>
              </w:rPr>
              <w:t>sản phẩm</w:t>
            </w:r>
            <w:r w:rsidRPr="00AB3535">
              <w:rPr>
                <w:spacing w:val="8"/>
              </w:rPr>
              <w:t xml:space="preserve"> được khởi động</w:t>
            </w:r>
          </w:p>
        </w:tc>
        <w:tc>
          <w:tcPr>
            <w:tcW w:w="792" w:type="pct"/>
            <w:vAlign w:val="center"/>
          </w:tcPr>
          <w:p w:rsidR="00743EB8" w:rsidRDefault="00743EB8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743EB8" w:rsidRDefault="00743EB8" w:rsidP="00B77241"/>
        </w:tc>
      </w:tr>
      <w:tr w:rsidR="00743EB8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43EB8" w:rsidRPr="008A443D" w:rsidRDefault="00743EB8" w:rsidP="00B772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98" w:type="pct"/>
            <w:vAlign w:val="center"/>
          </w:tcPr>
          <w:p w:rsidR="00743EB8" w:rsidRPr="008A443D" w:rsidRDefault="0095330E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Ẩn</w:t>
            </w:r>
            <w:r w:rsidR="00743EB8">
              <w:rPr>
                <w:lang w:val="en-US"/>
              </w:rPr>
              <w:t xml:space="preserve"> danh sách </w:t>
            </w:r>
            <w:r>
              <w:rPr>
                <w:lang w:val="en-US"/>
              </w:rPr>
              <w:t xml:space="preserve">sản phẩm không </w:t>
            </w:r>
            <w:r w:rsidR="00743EB8">
              <w:rPr>
                <w:lang w:val="en-US"/>
              </w:rPr>
              <w:t>phù hợp với từ khóa tìm kiếm</w:t>
            </w:r>
          </w:p>
        </w:tc>
        <w:tc>
          <w:tcPr>
            <w:tcW w:w="2021" w:type="pct"/>
            <w:vAlign w:val="center"/>
          </w:tcPr>
          <w:p w:rsidR="00743EB8" w:rsidRPr="002C57EB" w:rsidRDefault="00743EB8" w:rsidP="00B77241">
            <w:pPr>
              <w:jc w:val="both"/>
              <w:rPr>
                <w:spacing w:val="8"/>
                <w:lang w:val="en-US"/>
              </w:rPr>
            </w:pPr>
            <w:r>
              <w:rPr>
                <w:spacing w:val="8"/>
                <w:lang w:val="en-US"/>
              </w:rPr>
              <w:t>Khi người dùng nhập vào khung nhập liệu</w:t>
            </w:r>
          </w:p>
        </w:tc>
        <w:tc>
          <w:tcPr>
            <w:tcW w:w="792" w:type="pct"/>
            <w:vAlign w:val="center"/>
          </w:tcPr>
          <w:p w:rsidR="00743EB8" w:rsidRDefault="00743EB8" w:rsidP="00B77241">
            <w:pPr>
              <w:jc w:val="both"/>
            </w:pPr>
          </w:p>
        </w:tc>
        <w:tc>
          <w:tcPr>
            <w:tcW w:w="439" w:type="pct"/>
            <w:vAlign w:val="center"/>
          </w:tcPr>
          <w:p w:rsidR="00743EB8" w:rsidRDefault="00743EB8" w:rsidP="00B77241"/>
        </w:tc>
      </w:tr>
      <w:tr w:rsidR="00743EB8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43EB8" w:rsidRDefault="00743EB8" w:rsidP="00B77241">
            <w:pPr>
              <w:jc w:val="center"/>
            </w:pPr>
            <w:r>
              <w:t>2</w:t>
            </w:r>
          </w:p>
        </w:tc>
        <w:tc>
          <w:tcPr>
            <w:tcW w:w="1398" w:type="pct"/>
            <w:vAlign w:val="center"/>
          </w:tcPr>
          <w:p w:rsidR="00743EB8" w:rsidRPr="005A450B" w:rsidRDefault="00832843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Ghi nhập thông tin sản phẩm được chọn</w:t>
            </w:r>
          </w:p>
        </w:tc>
        <w:tc>
          <w:tcPr>
            <w:tcW w:w="2021" w:type="pct"/>
            <w:vAlign w:val="center"/>
          </w:tcPr>
          <w:p w:rsidR="00743EB8" w:rsidRPr="005A450B" w:rsidRDefault="00743EB8" w:rsidP="00832843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 w:rsidR="00832843">
              <w:rPr>
                <w:lang w:val="en-US"/>
              </w:rPr>
              <w:t>Xong</w:t>
            </w:r>
          </w:p>
        </w:tc>
        <w:tc>
          <w:tcPr>
            <w:tcW w:w="792" w:type="pct"/>
            <w:vAlign w:val="center"/>
          </w:tcPr>
          <w:p w:rsidR="00743EB8" w:rsidRDefault="00743EB8" w:rsidP="00B77241">
            <w:pPr>
              <w:jc w:val="both"/>
            </w:pPr>
            <w:r>
              <w:t>Xử</w:t>
            </w:r>
            <w:r>
              <w:rPr>
                <w:lang w:val="en-US"/>
              </w:rPr>
              <w:t xml:space="preserve"> </w:t>
            </w:r>
            <w:r>
              <w:t>lý chính</w:t>
            </w:r>
          </w:p>
        </w:tc>
        <w:tc>
          <w:tcPr>
            <w:tcW w:w="439" w:type="pct"/>
            <w:vAlign w:val="center"/>
          </w:tcPr>
          <w:p w:rsidR="00743EB8" w:rsidRDefault="00743EB8" w:rsidP="00B77241"/>
        </w:tc>
      </w:tr>
      <w:tr w:rsidR="00743EB8" w:rsidTr="00B77241">
        <w:trPr>
          <w:trHeight w:val="432"/>
          <w:jc w:val="center"/>
        </w:trPr>
        <w:tc>
          <w:tcPr>
            <w:tcW w:w="350" w:type="pct"/>
            <w:vAlign w:val="center"/>
          </w:tcPr>
          <w:p w:rsidR="00743EB8" w:rsidRDefault="00743EB8" w:rsidP="00B77241">
            <w:pPr>
              <w:jc w:val="center"/>
            </w:pPr>
            <w:r>
              <w:t>3</w:t>
            </w:r>
          </w:p>
        </w:tc>
        <w:tc>
          <w:tcPr>
            <w:tcW w:w="1398" w:type="pct"/>
            <w:vAlign w:val="center"/>
          </w:tcPr>
          <w:p w:rsidR="00743EB8" w:rsidRPr="00832843" w:rsidRDefault="00832843" w:rsidP="00B772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Hủy thao tác tạo đơn hàng</w:t>
            </w:r>
          </w:p>
        </w:tc>
        <w:tc>
          <w:tcPr>
            <w:tcW w:w="2021" w:type="pct"/>
            <w:vAlign w:val="center"/>
          </w:tcPr>
          <w:p w:rsidR="00743EB8" w:rsidRPr="00832843" w:rsidRDefault="00743EB8" w:rsidP="00832843">
            <w:pPr>
              <w:jc w:val="both"/>
              <w:rPr>
                <w:lang w:val="en-US"/>
              </w:rPr>
            </w:pPr>
            <w:r w:rsidRPr="00AB3535">
              <w:rPr>
                <w:spacing w:val="8"/>
              </w:rPr>
              <w:t>Khi nhấ</w:t>
            </w:r>
            <w:r>
              <w:rPr>
                <w:spacing w:val="8"/>
              </w:rPr>
              <w:t xml:space="preserve">p vào nút </w:t>
            </w:r>
            <w:r w:rsidR="00832843">
              <w:rPr>
                <w:spacing w:val="8"/>
                <w:lang w:val="en-US"/>
              </w:rPr>
              <w:t>Hủy</w:t>
            </w:r>
          </w:p>
        </w:tc>
        <w:tc>
          <w:tcPr>
            <w:tcW w:w="792" w:type="pct"/>
            <w:vAlign w:val="center"/>
          </w:tcPr>
          <w:p w:rsidR="00743EB8" w:rsidRDefault="00743EB8" w:rsidP="00B77241"/>
        </w:tc>
        <w:tc>
          <w:tcPr>
            <w:tcW w:w="439" w:type="pct"/>
            <w:vAlign w:val="center"/>
          </w:tcPr>
          <w:p w:rsidR="00743EB8" w:rsidRDefault="00743EB8" w:rsidP="00B77241"/>
        </w:tc>
      </w:tr>
    </w:tbl>
    <w:p w:rsidR="00743EB8" w:rsidRPr="00743EB8" w:rsidRDefault="00743EB8" w:rsidP="00743EB8">
      <w:pPr>
        <w:rPr>
          <w:lang w:val="en-US"/>
        </w:rPr>
      </w:pPr>
    </w:p>
    <w:p w:rsidR="00B77241" w:rsidRDefault="00B77241" w:rsidP="00FF560A">
      <w:pPr>
        <w:pStyle w:val="Title"/>
      </w:pPr>
    </w:p>
    <w:sectPr w:rsidR="00B77241" w:rsidSect="005F6192">
      <w:headerReference w:type="default" r:id="rId42"/>
      <w:footerReference w:type="default" r:id="rId43"/>
      <w:pgSz w:w="12240" w:h="15840" w:code="1"/>
      <w:pgMar w:top="1440" w:right="1440" w:bottom="810" w:left="1440" w:header="720" w:footer="254" w:gutter="0"/>
      <w:pgNumType w:start="1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56EE" w:rsidRDefault="007A56EE" w:rsidP="00943737">
      <w:r>
        <w:separator/>
      </w:r>
    </w:p>
  </w:endnote>
  <w:endnote w:type="continuationSeparator" w:id="0">
    <w:p w:rsidR="007A56EE" w:rsidRDefault="007A56EE" w:rsidP="009437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6768"/>
      <w:gridCol w:w="2482"/>
    </w:tblGrid>
    <w:tr w:rsidR="00B77241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B77241" w:rsidRPr="007A1DE8" w:rsidRDefault="00B77241" w:rsidP="00B77241">
          <w:pPr>
            <w:rPr>
              <w:lang w:val="en-US"/>
            </w:rPr>
          </w:pPr>
          <w:r>
            <w:rPr>
              <w:lang w:val="en-US"/>
            </w:rPr>
            <w:t>FIT-HCMUS</w:t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B77241" w:rsidRDefault="00B77241" w:rsidP="00B77241">
          <w:pPr>
            <w:jc w:val="right"/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D29BE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:rsidR="00B77241" w:rsidRPr="0037628A" w:rsidRDefault="00B77241" w:rsidP="00B77241">
    <w:pPr>
      <w:pStyle w:val="Footer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56EE" w:rsidRDefault="007A56EE" w:rsidP="00943737">
      <w:r>
        <w:separator/>
      </w:r>
    </w:p>
  </w:footnote>
  <w:footnote w:type="continuationSeparator" w:id="0">
    <w:p w:rsidR="007A56EE" w:rsidRDefault="007A56EE" w:rsidP="0094373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7241" w:rsidRDefault="00B77241" w:rsidP="00B77241"/>
  <w:tbl>
    <w:tblPr>
      <w:tblW w:w="0" w:type="auto"/>
      <w:tblBorders>
        <w:bottom w:val="single" w:sz="4" w:space="0" w:color="auto"/>
      </w:tblBorders>
      <w:tblLook w:val="01E0"/>
    </w:tblPr>
    <w:tblGrid>
      <w:gridCol w:w="2396"/>
      <w:gridCol w:w="7180"/>
    </w:tblGrid>
    <w:tr w:rsidR="00B77241" w:rsidTr="00B77241">
      <w:tc>
        <w:tcPr>
          <w:tcW w:w="1384" w:type="dxa"/>
          <w:shd w:val="clear" w:color="auto" w:fill="auto"/>
        </w:tcPr>
        <w:p w:rsidR="00B77241" w:rsidRPr="00266CCA" w:rsidRDefault="00B77241" w:rsidP="00B77241">
          <w:pPr>
            <w:spacing w:line="240" w:lineRule="atLeast"/>
            <w:rPr>
              <w:lang w:val="en-US"/>
            </w:rPr>
          </w:pPr>
          <w:r w:rsidRPr="00391800"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2" type="#_x0000_t75" style="width:109.2pt;height:86.15pt">
                <v:imagedata r:id="rId1" o:title="Logo-KHTN 2009"/>
              </v:shape>
            </w:pict>
          </w:r>
        </w:p>
        <w:p w:rsidR="00B77241" w:rsidRPr="00266CCA" w:rsidRDefault="00B77241" w:rsidP="00B77241">
          <w:pPr>
            <w:spacing w:line="240" w:lineRule="atLeast"/>
            <w:rPr>
              <w:lang w:val="en-US"/>
            </w:rPr>
          </w:pPr>
        </w:p>
      </w:tc>
      <w:tc>
        <w:tcPr>
          <w:tcW w:w="8192" w:type="dxa"/>
          <w:shd w:val="clear" w:color="auto" w:fill="auto"/>
          <w:vAlign w:val="center"/>
        </w:tcPr>
        <w:p w:rsidR="00B77241" w:rsidRPr="00266CCA" w:rsidRDefault="00B77241" w:rsidP="00B77241">
          <w:pPr>
            <w:spacing w:line="240" w:lineRule="atLeast"/>
            <w:jc w:val="right"/>
            <w:rPr>
              <w:rFonts w:ascii="Arial" w:hAnsi="Arial"/>
              <w:b/>
              <w:sz w:val="36"/>
            </w:rPr>
          </w:pPr>
          <w:r w:rsidRPr="00266CCA">
            <w:rPr>
              <w:rFonts w:ascii="Arial" w:hAnsi="Arial"/>
              <w:b/>
              <w:sz w:val="36"/>
            </w:rPr>
            <w:t xml:space="preserve">ĐẠI HỌC KHOA HỌC TỰ NHIÊN </w:t>
          </w:r>
        </w:p>
        <w:p w:rsidR="00B77241" w:rsidRPr="00266CCA" w:rsidRDefault="00B77241" w:rsidP="00B77241">
          <w:pPr>
            <w:spacing w:line="240" w:lineRule="atLeast"/>
            <w:jc w:val="right"/>
            <w:rPr>
              <w:rFonts w:ascii="Arial" w:hAnsi="Arial"/>
              <w:b/>
              <w:sz w:val="36"/>
            </w:rPr>
          </w:pPr>
          <w:r w:rsidRPr="00266CCA">
            <w:rPr>
              <w:rFonts w:ascii="Arial" w:hAnsi="Arial"/>
              <w:b/>
              <w:sz w:val="36"/>
            </w:rPr>
            <w:t>KHOA CÔNG NGHỆ THÔNG TIN</w:t>
          </w:r>
        </w:p>
        <w:p w:rsidR="00B77241" w:rsidRPr="00266CCA" w:rsidRDefault="00B77241" w:rsidP="00B77241">
          <w:pPr>
            <w:jc w:val="right"/>
            <w:rPr>
              <w:rFonts w:ascii="Arial" w:hAnsi="Arial" w:cs="Arial"/>
              <w:color w:val="FFFFFF"/>
              <w:sz w:val="2"/>
              <w:szCs w:val="2"/>
            </w:rPr>
          </w:pPr>
          <w:r w:rsidRPr="00266CCA">
            <w:rPr>
              <w:rFonts w:ascii="Arial" w:hAnsi="Arial" w:cs="Arial"/>
              <w:b/>
              <w:color w:val="FFFFFF"/>
              <w:sz w:val="2"/>
              <w:szCs w:val="2"/>
            </w:rPr>
            <w:t>CQ – HK1 – 2k9 – 2k10</w:t>
          </w:r>
        </w:p>
      </w:tc>
    </w:tr>
  </w:tbl>
  <w:p w:rsidR="00B77241" w:rsidRPr="00435847" w:rsidRDefault="00B77241" w:rsidP="00B77241">
    <w:pPr>
      <w:pStyle w:val="Title"/>
    </w:pPr>
  </w:p>
  <w:p w:rsidR="00B77241" w:rsidRPr="00435847" w:rsidRDefault="00B77241" w:rsidP="00B77241">
    <w:pPr>
      <w:pStyle w:val="Title"/>
      <w:spacing w:line="360" w:lineRule="auto"/>
    </w:pPr>
    <w:r w:rsidRPr="00435847">
      <w:t xml:space="preserve">Đồ án môn Phân tích </w:t>
    </w:r>
    <w:r w:rsidRPr="005F4BA3">
      <w:t xml:space="preserve">và </w:t>
    </w:r>
    <w:r w:rsidRPr="00435847">
      <w:t>thiết kế phần mềm</w:t>
    </w:r>
  </w:p>
  <w:p w:rsidR="00B77241" w:rsidRPr="003548A8" w:rsidRDefault="00B77241" w:rsidP="00B77241">
    <w:pPr>
      <w:pStyle w:val="Title"/>
      <w:spacing w:line="360" w:lineRule="auto"/>
      <w:rPr>
        <w:sz w:val="30"/>
        <w:lang w:val="en-US"/>
      </w:rPr>
    </w:pPr>
    <w:r>
      <w:rPr>
        <w:sz w:val="30"/>
        <w:lang w:val="en-US"/>
      </w:rPr>
      <w:t>Lớp 12HC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/>
    </w:tblPr>
    <w:tblGrid>
      <w:gridCol w:w="6912"/>
      <w:gridCol w:w="2664"/>
    </w:tblGrid>
    <w:tr w:rsidR="00B77241" w:rsidTr="00B77241">
      <w:tc>
        <w:tcPr>
          <w:tcW w:w="6912" w:type="dxa"/>
          <w:shd w:val="clear" w:color="auto" w:fill="auto"/>
        </w:tcPr>
        <w:p w:rsidR="00B77241" w:rsidRPr="00266CCA" w:rsidRDefault="00B77241" w:rsidP="00B77241">
          <w:pPr>
            <w:pStyle w:val="Header"/>
            <w:spacing w:line="240" w:lineRule="atLeast"/>
            <w:rPr>
              <w:color w:val="0000FF"/>
              <w:lang w:val="en-US"/>
            </w:rPr>
          </w:pPr>
          <w:r>
            <w:rPr>
              <w:color w:val="0000FF"/>
              <w:lang w:val="en-US"/>
            </w:rPr>
            <w:t>Quản lý kho hàng</w:t>
          </w:r>
        </w:p>
      </w:tc>
      <w:tc>
        <w:tcPr>
          <w:tcW w:w="2664" w:type="dxa"/>
          <w:shd w:val="clear" w:color="auto" w:fill="auto"/>
        </w:tcPr>
        <w:p w:rsidR="00B77241" w:rsidRPr="00266CCA" w:rsidRDefault="00B77241" w:rsidP="00B77241">
          <w:pPr>
            <w:pStyle w:val="Header"/>
            <w:spacing w:line="240" w:lineRule="atLeast"/>
            <w:rPr>
              <w:lang w:val="en-US"/>
            </w:rPr>
          </w:pPr>
          <w:r w:rsidRPr="00266CCA">
            <w:rPr>
              <w:lang w:val="en-US"/>
            </w:rPr>
            <w:t xml:space="preserve">Phiên bản: </w:t>
          </w:r>
          <w:r>
            <w:rPr>
              <w:color w:val="0000FF"/>
              <w:lang w:val="en-US"/>
            </w:rPr>
            <w:t>2.0</w:t>
          </w:r>
        </w:p>
      </w:tc>
    </w:tr>
    <w:tr w:rsidR="00B77241" w:rsidTr="00B77241">
      <w:tc>
        <w:tcPr>
          <w:tcW w:w="6912" w:type="dxa"/>
          <w:shd w:val="clear" w:color="auto" w:fill="auto"/>
        </w:tcPr>
        <w:p w:rsidR="00B77241" w:rsidRPr="00266CCA" w:rsidRDefault="00B77241" w:rsidP="00B77241">
          <w:pPr>
            <w:pStyle w:val="Header"/>
            <w:spacing w:line="240" w:lineRule="atLeast"/>
            <w:rPr>
              <w:lang w:val="en-US"/>
            </w:rPr>
          </w:pPr>
          <w:r>
            <w:rPr>
              <w:lang w:val="en-US"/>
            </w:rPr>
            <w:t>Thiết kế Giao diện</w:t>
          </w:r>
        </w:p>
      </w:tc>
      <w:tc>
        <w:tcPr>
          <w:tcW w:w="2664" w:type="dxa"/>
          <w:shd w:val="clear" w:color="auto" w:fill="auto"/>
        </w:tcPr>
        <w:p w:rsidR="00B77241" w:rsidRPr="00266CCA" w:rsidRDefault="00B77241" w:rsidP="00B77241">
          <w:pPr>
            <w:pStyle w:val="Header"/>
            <w:spacing w:line="240" w:lineRule="atLeast"/>
            <w:rPr>
              <w:lang w:val="en-US"/>
            </w:rPr>
          </w:pPr>
          <w:r w:rsidRPr="00266CCA">
            <w:rPr>
              <w:lang w:val="en-US"/>
            </w:rPr>
            <w:t xml:space="preserve">Ngày: </w:t>
          </w:r>
          <w:r>
            <w:rPr>
              <w:color w:val="0000FF"/>
              <w:lang w:val="en-US"/>
            </w:rPr>
            <w:t>9/3/2014</w:t>
          </w:r>
        </w:p>
      </w:tc>
    </w:tr>
  </w:tbl>
  <w:p w:rsidR="00B77241" w:rsidRPr="0037628A" w:rsidRDefault="00B77241" w:rsidP="00B77241">
    <w:pPr>
      <w:pStyle w:val="Header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B8F63D7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C62752"/>
    <w:multiLevelType w:val="hybridMultilevel"/>
    <w:tmpl w:val="A1862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C72074"/>
    <w:multiLevelType w:val="hybridMultilevel"/>
    <w:tmpl w:val="9380F9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0B36636"/>
    <w:multiLevelType w:val="hybridMultilevel"/>
    <w:tmpl w:val="DCF2B6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D9444D"/>
    <w:multiLevelType w:val="hybridMultilevel"/>
    <w:tmpl w:val="F306C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8874CE7"/>
    <w:multiLevelType w:val="hybridMultilevel"/>
    <w:tmpl w:val="1A6AB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D483CB8"/>
    <w:multiLevelType w:val="hybridMultilevel"/>
    <w:tmpl w:val="D0C0EC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E4D73AC"/>
    <w:multiLevelType w:val="hybridMultilevel"/>
    <w:tmpl w:val="45D096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0420C07"/>
    <w:multiLevelType w:val="hybridMultilevel"/>
    <w:tmpl w:val="2A30C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4F653D"/>
    <w:multiLevelType w:val="hybridMultilevel"/>
    <w:tmpl w:val="260AA0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7F11BCA"/>
    <w:multiLevelType w:val="hybridMultilevel"/>
    <w:tmpl w:val="935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D8662E4"/>
    <w:multiLevelType w:val="hybridMultilevel"/>
    <w:tmpl w:val="185A7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E1D6476"/>
    <w:multiLevelType w:val="hybridMultilevel"/>
    <w:tmpl w:val="49640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3"/>
  </w:num>
  <w:num w:numId="4">
    <w:abstractNumId w:val="1"/>
  </w:num>
  <w:num w:numId="5">
    <w:abstractNumId w:val="8"/>
  </w:num>
  <w:num w:numId="6">
    <w:abstractNumId w:val="3"/>
  </w:num>
  <w:num w:numId="7">
    <w:abstractNumId w:val="2"/>
  </w:num>
  <w:num w:numId="8">
    <w:abstractNumId w:val="12"/>
  </w:num>
  <w:num w:numId="9">
    <w:abstractNumId w:val="11"/>
  </w:num>
  <w:num w:numId="10">
    <w:abstractNumId w:val="9"/>
  </w:num>
  <w:num w:numId="11">
    <w:abstractNumId w:val="6"/>
  </w:num>
  <w:num w:numId="12">
    <w:abstractNumId w:val="4"/>
  </w:num>
  <w:num w:numId="13">
    <w:abstractNumId w:val="10"/>
  </w:num>
  <w:num w:numId="14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7"/>
  <w:proofState w:grammar="clean"/>
  <w:defaultTabStop w:val="720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F910FE"/>
    <w:rsid w:val="00011C2F"/>
    <w:rsid w:val="000216C0"/>
    <w:rsid w:val="00043A83"/>
    <w:rsid w:val="00065A36"/>
    <w:rsid w:val="000677CA"/>
    <w:rsid w:val="00080711"/>
    <w:rsid w:val="00080BD7"/>
    <w:rsid w:val="000B5323"/>
    <w:rsid w:val="000C0A7C"/>
    <w:rsid w:val="000F3C37"/>
    <w:rsid w:val="000F4D05"/>
    <w:rsid w:val="0011355D"/>
    <w:rsid w:val="001313AB"/>
    <w:rsid w:val="00141858"/>
    <w:rsid w:val="00186485"/>
    <w:rsid w:val="001A770B"/>
    <w:rsid w:val="001C2146"/>
    <w:rsid w:val="001D4CA1"/>
    <w:rsid w:val="001D65EC"/>
    <w:rsid w:val="001E7218"/>
    <w:rsid w:val="001F3869"/>
    <w:rsid w:val="00210627"/>
    <w:rsid w:val="00224E1B"/>
    <w:rsid w:val="002432FF"/>
    <w:rsid w:val="002527B7"/>
    <w:rsid w:val="002535B0"/>
    <w:rsid w:val="00255040"/>
    <w:rsid w:val="0027715E"/>
    <w:rsid w:val="00277B2B"/>
    <w:rsid w:val="002841A0"/>
    <w:rsid w:val="002A5E33"/>
    <w:rsid w:val="002A6A5E"/>
    <w:rsid w:val="002C57EB"/>
    <w:rsid w:val="002D4F37"/>
    <w:rsid w:val="002E2FBB"/>
    <w:rsid w:val="00317589"/>
    <w:rsid w:val="00361259"/>
    <w:rsid w:val="00391800"/>
    <w:rsid w:val="003C3F46"/>
    <w:rsid w:val="003E0E42"/>
    <w:rsid w:val="00416F81"/>
    <w:rsid w:val="00420523"/>
    <w:rsid w:val="00421CA6"/>
    <w:rsid w:val="004457B3"/>
    <w:rsid w:val="00451108"/>
    <w:rsid w:val="004644EF"/>
    <w:rsid w:val="00482959"/>
    <w:rsid w:val="004D29BE"/>
    <w:rsid w:val="004D4896"/>
    <w:rsid w:val="004F472B"/>
    <w:rsid w:val="004F6329"/>
    <w:rsid w:val="0052318D"/>
    <w:rsid w:val="0056425B"/>
    <w:rsid w:val="005642D6"/>
    <w:rsid w:val="005778E3"/>
    <w:rsid w:val="005846B0"/>
    <w:rsid w:val="005849C6"/>
    <w:rsid w:val="00597A0D"/>
    <w:rsid w:val="005A09B5"/>
    <w:rsid w:val="005A450B"/>
    <w:rsid w:val="005A516C"/>
    <w:rsid w:val="005B580D"/>
    <w:rsid w:val="005F000D"/>
    <w:rsid w:val="005F6192"/>
    <w:rsid w:val="00603BC1"/>
    <w:rsid w:val="00680777"/>
    <w:rsid w:val="006C383E"/>
    <w:rsid w:val="00714594"/>
    <w:rsid w:val="00743196"/>
    <w:rsid w:val="00743EB8"/>
    <w:rsid w:val="0074412D"/>
    <w:rsid w:val="007738A9"/>
    <w:rsid w:val="0077722E"/>
    <w:rsid w:val="00792A6B"/>
    <w:rsid w:val="007A2088"/>
    <w:rsid w:val="007A213B"/>
    <w:rsid w:val="007A56EE"/>
    <w:rsid w:val="007B1345"/>
    <w:rsid w:val="007B1B25"/>
    <w:rsid w:val="007F266C"/>
    <w:rsid w:val="007F4397"/>
    <w:rsid w:val="007F78FF"/>
    <w:rsid w:val="00800072"/>
    <w:rsid w:val="00827225"/>
    <w:rsid w:val="00832843"/>
    <w:rsid w:val="00843535"/>
    <w:rsid w:val="008454D1"/>
    <w:rsid w:val="008500D0"/>
    <w:rsid w:val="00862C7A"/>
    <w:rsid w:val="008A43D4"/>
    <w:rsid w:val="008A443D"/>
    <w:rsid w:val="008B33DA"/>
    <w:rsid w:val="008D42E9"/>
    <w:rsid w:val="008F2566"/>
    <w:rsid w:val="009408A5"/>
    <w:rsid w:val="00943737"/>
    <w:rsid w:val="0095330E"/>
    <w:rsid w:val="00977CDE"/>
    <w:rsid w:val="00987B4E"/>
    <w:rsid w:val="009932E5"/>
    <w:rsid w:val="009B0558"/>
    <w:rsid w:val="009F5BEC"/>
    <w:rsid w:val="00A10899"/>
    <w:rsid w:val="00A15470"/>
    <w:rsid w:val="00A23394"/>
    <w:rsid w:val="00A50B1F"/>
    <w:rsid w:val="00A87EF5"/>
    <w:rsid w:val="00AB1DAE"/>
    <w:rsid w:val="00AE1B19"/>
    <w:rsid w:val="00AE7DBA"/>
    <w:rsid w:val="00B25683"/>
    <w:rsid w:val="00B5679C"/>
    <w:rsid w:val="00B72AD4"/>
    <w:rsid w:val="00B731D8"/>
    <w:rsid w:val="00B77241"/>
    <w:rsid w:val="00BC1022"/>
    <w:rsid w:val="00BC2050"/>
    <w:rsid w:val="00BD1B17"/>
    <w:rsid w:val="00C05EB1"/>
    <w:rsid w:val="00C12122"/>
    <w:rsid w:val="00C3560D"/>
    <w:rsid w:val="00C53EF6"/>
    <w:rsid w:val="00C56051"/>
    <w:rsid w:val="00C854B4"/>
    <w:rsid w:val="00CC58BC"/>
    <w:rsid w:val="00CE17EF"/>
    <w:rsid w:val="00CE6787"/>
    <w:rsid w:val="00D04E30"/>
    <w:rsid w:val="00D23D76"/>
    <w:rsid w:val="00D24648"/>
    <w:rsid w:val="00D62D0C"/>
    <w:rsid w:val="00DD68B1"/>
    <w:rsid w:val="00E067F3"/>
    <w:rsid w:val="00E0791C"/>
    <w:rsid w:val="00E5531F"/>
    <w:rsid w:val="00E8286B"/>
    <w:rsid w:val="00E87AB7"/>
    <w:rsid w:val="00E96DCE"/>
    <w:rsid w:val="00EE581D"/>
    <w:rsid w:val="00EF1128"/>
    <w:rsid w:val="00F0480B"/>
    <w:rsid w:val="00F46820"/>
    <w:rsid w:val="00F54A3C"/>
    <w:rsid w:val="00F57511"/>
    <w:rsid w:val="00F80E4D"/>
    <w:rsid w:val="00F910FE"/>
    <w:rsid w:val="00FA0968"/>
    <w:rsid w:val="00FA69B9"/>
    <w:rsid w:val="00FC5902"/>
    <w:rsid w:val="00FF22FA"/>
    <w:rsid w:val="00FF56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08A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vi-VN"/>
    </w:rPr>
  </w:style>
  <w:style w:type="paragraph" w:styleId="Heading1">
    <w:name w:val="heading 1"/>
    <w:aliases w:val="Heading 1 new"/>
    <w:basedOn w:val="Normal"/>
    <w:next w:val="Normal"/>
    <w:link w:val="Heading1Char"/>
    <w:qFormat/>
    <w:rsid w:val="009408A5"/>
    <w:pPr>
      <w:keepNext/>
      <w:numPr>
        <w:numId w:val="1"/>
      </w:numPr>
      <w:spacing w:before="120" w:after="60" w:line="360" w:lineRule="auto"/>
      <w:jc w:val="both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link w:val="Heading2Char"/>
    <w:qFormat/>
    <w:rsid w:val="009408A5"/>
    <w:pPr>
      <w:numPr>
        <w:ilvl w:val="1"/>
      </w:numPr>
      <w:outlineLvl w:val="1"/>
    </w:pPr>
    <w:rPr>
      <w:sz w:val="22"/>
    </w:rPr>
  </w:style>
  <w:style w:type="paragraph" w:styleId="Heading3">
    <w:name w:val="heading 3"/>
    <w:basedOn w:val="Heading1"/>
    <w:next w:val="Normal"/>
    <w:link w:val="Heading3Char"/>
    <w:qFormat/>
    <w:rsid w:val="009408A5"/>
    <w:pPr>
      <w:numPr>
        <w:ilvl w:val="2"/>
      </w:numPr>
      <w:outlineLvl w:val="2"/>
    </w:pPr>
    <w:rPr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9408A5"/>
    <w:pPr>
      <w:numPr>
        <w:ilvl w:val="3"/>
      </w:numPr>
      <w:outlineLvl w:val="3"/>
    </w:pPr>
    <w:rPr>
      <w:rFonts w:ascii="Times New Roman" w:hAnsi="Times New Roman"/>
    </w:rPr>
  </w:style>
  <w:style w:type="paragraph" w:styleId="Heading5">
    <w:name w:val="heading 5"/>
    <w:basedOn w:val="Normal"/>
    <w:next w:val="Normal"/>
    <w:link w:val="Heading5Char"/>
    <w:qFormat/>
    <w:rsid w:val="009408A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9408A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9408A5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9408A5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9408A5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new Char"/>
    <w:basedOn w:val="DefaultParagraphFont"/>
    <w:link w:val="Heading1"/>
    <w:rsid w:val="009408A5"/>
    <w:rPr>
      <w:rFonts w:ascii="Arial" w:eastAsia="Times New Roman" w:hAnsi="Arial" w:cs="Times New Roman"/>
      <w:b/>
      <w:sz w:val="24"/>
      <w:szCs w:val="20"/>
      <w:lang w:val="vi-VN"/>
    </w:rPr>
  </w:style>
  <w:style w:type="character" w:customStyle="1" w:styleId="Heading2Char">
    <w:name w:val="Heading 2 Char"/>
    <w:basedOn w:val="DefaultParagraphFont"/>
    <w:link w:val="Heading2"/>
    <w:rsid w:val="009408A5"/>
    <w:rPr>
      <w:rFonts w:ascii="Arial" w:eastAsia="Times New Roman" w:hAnsi="Arial" w:cs="Times New Roman"/>
      <w:b/>
      <w:szCs w:val="20"/>
      <w:lang w:val="vi-VN"/>
    </w:rPr>
  </w:style>
  <w:style w:type="character" w:customStyle="1" w:styleId="Heading3Char">
    <w:name w:val="Heading 3 Char"/>
    <w:basedOn w:val="DefaultParagraphFont"/>
    <w:link w:val="Heading3"/>
    <w:rsid w:val="009408A5"/>
    <w:rPr>
      <w:rFonts w:ascii="Arial" w:eastAsia="Times New Roman" w:hAnsi="Arial" w:cs="Times New Roman"/>
      <w:b/>
      <w:i/>
      <w:sz w:val="20"/>
      <w:szCs w:val="20"/>
      <w:lang w:val="vi-VN"/>
    </w:rPr>
  </w:style>
  <w:style w:type="character" w:customStyle="1" w:styleId="Heading4Char">
    <w:name w:val="Heading 4 Char"/>
    <w:basedOn w:val="DefaultParagraphFont"/>
    <w:link w:val="Heading4"/>
    <w:rsid w:val="009408A5"/>
    <w:rPr>
      <w:rFonts w:ascii="Times New Roman" w:eastAsia="Times New Roman" w:hAnsi="Times New Roman" w:cs="Times New Roman"/>
      <w:b/>
      <w:sz w:val="24"/>
      <w:szCs w:val="20"/>
      <w:lang w:val="vi-VN"/>
    </w:rPr>
  </w:style>
  <w:style w:type="character" w:customStyle="1" w:styleId="Heading5Char">
    <w:name w:val="Heading 5 Char"/>
    <w:basedOn w:val="DefaultParagraphFont"/>
    <w:link w:val="Heading5"/>
    <w:rsid w:val="009408A5"/>
    <w:rPr>
      <w:rFonts w:ascii="Times New Roman" w:eastAsia="Times New Roman" w:hAnsi="Times New Roman" w:cs="Times New Roman"/>
      <w:szCs w:val="20"/>
      <w:lang w:val="vi-VN"/>
    </w:rPr>
  </w:style>
  <w:style w:type="character" w:customStyle="1" w:styleId="Heading6Char">
    <w:name w:val="Heading 6 Char"/>
    <w:basedOn w:val="DefaultParagraphFont"/>
    <w:link w:val="Heading6"/>
    <w:rsid w:val="009408A5"/>
    <w:rPr>
      <w:rFonts w:ascii="Times New Roman" w:eastAsia="Times New Roman" w:hAnsi="Times New Roman" w:cs="Times New Roman"/>
      <w:i/>
      <w:szCs w:val="20"/>
      <w:lang w:val="vi-VN"/>
    </w:rPr>
  </w:style>
  <w:style w:type="character" w:customStyle="1" w:styleId="Heading7Char">
    <w:name w:val="Heading 7 Char"/>
    <w:basedOn w:val="DefaultParagraphFont"/>
    <w:link w:val="Heading7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9408A5"/>
    <w:rPr>
      <w:rFonts w:ascii="Times New Roman" w:eastAsia="Times New Roman" w:hAnsi="Times New Roman" w:cs="Times New Roman"/>
      <w:i/>
      <w:sz w:val="24"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9408A5"/>
    <w:rPr>
      <w:rFonts w:ascii="Times New Roman" w:eastAsia="Times New Roman" w:hAnsi="Times New Roman" w:cs="Times New Roman"/>
      <w:b/>
      <w:i/>
      <w:sz w:val="18"/>
      <w:szCs w:val="20"/>
      <w:lang w:val="vi-VN"/>
    </w:rPr>
  </w:style>
  <w:style w:type="paragraph" w:styleId="Title">
    <w:name w:val="Title"/>
    <w:basedOn w:val="Normal"/>
    <w:next w:val="Normal"/>
    <w:link w:val="TitleChar"/>
    <w:qFormat/>
    <w:rsid w:val="009408A5"/>
    <w:pPr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9408A5"/>
    <w:rPr>
      <w:rFonts w:ascii="Arial" w:eastAsia="Times New Roman" w:hAnsi="Arial" w:cs="Times New Roman"/>
      <w:b/>
      <w:sz w:val="36"/>
      <w:szCs w:val="20"/>
      <w:lang w:val="vi-VN"/>
    </w:rPr>
  </w:style>
  <w:style w:type="paragraph" w:styleId="TOC1">
    <w:name w:val="toc 1"/>
    <w:basedOn w:val="Normal"/>
    <w:next w:val="Normal"/>
    <w:uiPriority w:val="39"/>
    <w:rsid w:val="009408A5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9408A5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9408A5"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rsid w:val="009408A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paragraph" w:styleId="Footer">
    <w:name w:val="footer"/>
    <w:basedOn w:val="Normal"/>
    <w:link w:val="FooterChar"/>
    <w:rsid w:val="009408A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styleId="PageNumber">
    <w:name w:val="page number"/>
    <w:basedOn w:val="DefaultParagraphFont"/>
    <w:rsid w:val="009408A5"/>
  </w:style>
  <w:style w:type="paragraph" w:styleId="BodyText">
    <w:name w:val="Body Text"/>
    <w:basedOn w:val="Normal"/>
    <w:link w:val="BodyTextChar"/>
    <w:rsid w:val="009408A5"/>
    <w:pPr>
      <w:keepLines/>
      <w:spacing w:after="120" w:line="360" w:lineRule="auto"/>
      <w:ind w:left="720"/>
    </w:pPr>
  </w:style>
  <w:style w:type="character" w:customStyle="1" w:styleId="BodyTextChar">
    <w:name w:val="Body Text Char"/>
    <w:basedOn w:val="DefaultParagraphFont"/>
    <w:link w:val="BodyText"/>
    <w:rsid w:val="009408A5"/>
    <w:rPr>
      <w:rFonts w:ascii="Times New Roman" w:eastAsia="Times New Roman" w:hAnsi="Times New Roman" w:cs="Times New Roman"/>
      <w:sz w:val="24"/>
      <w:szCs w:val="20"/>
      <w:lang w:val="vi-VN"/>
    </w:rPr>
  </w:style>
  <w:style w:type="character" w:styleId="Hyperlink">
    <w:name w:val="Hyperlink"/>
    <w:uiPriority w:val="99"/>
    <w:rsid w:val="009408A5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8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8A5"/>
    <w:rPr>
      <w:rFonts w:ascii="Tahoma" w:eastAsia="Times New Roman" w:hAnsi="Tahoma" w:cs="Tahoma"/>
      <w:sz w:val="16"/>
      <w:szCs w:val="16"/>
      <w:lang w:val="vi-VN"/>
    </w:rPr>
  </w:style>
  <w:style w:type="paragraph" w:styleId="ListParagraph">
    <w:name w:val="List Paragraph"/>
    <w:basedOn w:val="Normal"/>
    <w:uiPriority w:val="34"/>
    <w:qFormat/>
    <w:rsid w:val="009408A5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5">
    <w:name w:val="toc 5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6">
    <w:name w:val="toc 6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7">
    <w:name w:val="toc 7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8">
    <w:name w:val="toc 8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paragraph" w:styleId="TOC9">
    <w:name w:val="toc 9"/>
    <w:basedOn w:val="Normal"/>
    <w:next w:val="Normal"/>
    <w:autoRedefine/>
    <w:uiPriority w:val="39"/>
    <w:unhideWhenUsed/>
    <w:rsid w:val="009408A5"/>
    <w:pPr>
      <w:widowControl/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val="en-US"/>
    </w:rPr>
  </w:style>
  <w:style w:type="table" w:styleId="TableGrid">
    <w:name w:val="Table Grid"/>
    <w:basedOn w:val="TableNormal"/>
    <w:uiPriority w:val="39"/>
    <w:rsid w:val="00B5679C"/>
    <w:pPr>
      <w:spacing w:after="0" w:line="240" w:lineRule="auto"/>
    </w:pPr>
    <w:rPr>
      <w:rFonts w:ascii="Cambria Math" w:hAnsi="Cambria Math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1E7218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E7218"/>
    <w:rPr>
      <w:rFonts w:ascii="Tahoma" w:eastAsia="Times New Roman" w:hAnsi="Tahoma" w:cs="Tahoma"/>
      <w:sz w:val="16"/>
      <w:szCs w:val="16"/>
      <w:lang w:val="vi-V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emf"/><Relationship Id="rId42" Type="http://schemas.openxmlformats.org/officeDocument/2006/relationships/header" Target="header2.xml"/><Relationship Id="rId7" Type="http://schemas.openxmlformats.org/officeDocument/2006/relationships/header" Target="header1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21</Pages>
  <Words>2079</Words>
  <Characters>11853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c</dc:creator>
  <cp:lastModifiedBy>uc</cp:lastModifiedBy>
  <cp:revision>149</cp:revision>
  <dcterms:created xsi:type="dcterms:W3CDTF">2014-03-10T13:54:00Z</dcterms:created>
  <dcterms:modified xsi:type="dcterms:W3CDTF">2014-03-10T20:00:00Z</dcterms:modified>
</cp:coreProperties>
</file>